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C1132" w:rsidRPr="00890C48" w:rsidRDefault="00B84D15" w:rsidP="00890C48">
      <w:pPr>
        <w:jc w:val="center"/>
        <w:rPr>
          <w:b/>
          <w:sz w:val="32"/>
          <w:szCs w:val="32"/>
        </w:rPr>
      </w:pPr>
      <w:r w:rsidRPr="00890C48">
        <w:rPr>
          <w:b/>
          <w:sz w:val="32"/>
          <w:szCs w:val="32"/>
        </w:rPr>
        <w:t>H</w:t>
      </w:r>
      <w:r w:rsidRPr="00890C48">
        <w:rPr>
          <w:rFonts w:hint="eastAsia"/>
          <w:b/>
          <w:sz w:val="32"/>
          <w:szCs w:val="32"/>
        </w:rPr>
        <w:t>i35xx stmmac</w:t>
      </w:r>
      <w:r w:rsidRPr="00890C48">
        <w:rPr>
          <w:rFonts w:hint="eastAsia"/>
          <w:b/>
          <w:sz w:val="32"/>
          <w:szCs w:val="32"/>
        </w:rPr>
        <w:t>网卡驱动源码解读</w:t>
      </w:r>
    </w:p>
    <w:p w:rsidR="00D538C0" w:rsidRDefault="00D538C0" w:rsidP="00D35B1D">
      <w:pPr>
        <w:jc w:val="center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——何良斌</w:t>
      </w:r>
    </w:p>
    <w:p w:rsidR="00B84D15" w:rsidRPr="00890C48" w:rsidRDefault="00AE3DC4" w:rsidP="002E434B">
      <w:pPr>
        <w:pStyle w:val="1"/>
        <w:rPr>
          <w:sz w:val="28"/>
          <w:szCs w:val="28"/>
        </w:rPr>
      </w:pPr>
      <w:r w:rsidRPr="00890C48">
        <w:rPr>
          <w:rFonts w:hint="eastAsia"/>
          <w:sz w:val="28"/>
          <w:szCs w:val="28"/>
        </w:rPr>
        <w:t>一</w:t>
      </w:r>
      <w:r w:rsidR="00903D9D" w:rsidRPr="00890C48">
        <w:rPr>
          <w:rFonts w:hint="eastAsia"/>
          <w:sz w:val="28"/>
          <w:szCs w:val="28"/>
        </w:rPr>
        <w:t>、源文件</w:t>
      </w:r>
    </w:p>
    <w:p w:rsidR="00903D9D" w:rsidRDefault="00903D9D" w:rsidP="00903D9D">
      <w:r w:rsidRPr="00903D9D">
        <w:t>drivers/net/stmmac/stmmac_main.c</w:t>
      </w:r>
    </w:p>
    <w:p w:rsidR="00DA2995" w:rsidRDefault="00647838" w:rsidP="00903D9D">
      <w:r>
        <w:rPr>
          <w:rFonts w:hint="eastAsia"/>
        </w:rPr>
        <w:t>源码阅读顺序</w:t>
      </w:r>
      <w:r w:rsidR="001262EB">
        <w:rPr>
          <w:rFonts w:hint="eastAsia"/>
        </w:rPr>
        <w:t>如下图：</w:t>
      </w:r>
    </w:p>
    <w:p w:rsidR="001262EB" w:rsidRDefault="004564DC" w:rsidP="00725F83">
      <w:pPr>
        <w:jc w:val="center"/>
      </w:pPr>
      <w:r>
        <w:object w:dxaOrig="4119" w:dyaOrig="41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5.85pt;height:208pt" o:ole="">
            <v:imagedata r:id="rId8" o:title=""/>
          </v:shape>
          <o:OLEObject Type="Embed" ProgID="Visio.Drawing.11" ShapeID="_x0000_i1025" DrawAspect="Content" ObjectID="_1477813477" r:id="rId9"/>
        </w:object>
      </w:r>
    </w:p>
    <w:p w:rsidR="00BF27E8" w:rsidRDefault="00BF27E8" w:rsidP="00903D9D"/>
    <w:p w:rsidR="00DA2995" w:rsidRPr="00890C48" w:rsidRDefault="00AE3DC4" w:rsidP="00816455">
      <w:pPr>
        <w:pStyle w:val="1"/>
        <w:rPr>
          <w:sz w:val="28"/>
          <w:szCs w:val="28"/>
        </w:rPr>
      </w:pPr>
      <w:r w:rsidRPr="00890C48">
        <w:rPr>
          <w:rFonts w:hint="eastAsia"/>
          <w:sz w:val="28"/>
          <w:szCs w:val="28"/>
        </w:rPr>
        <w:t>二</w:t>
      </w:r>
      <w:r w:rsidR="00DA2995" w:rsidRPr="00890C48">
        <w:rPr>
          <w:rFonts w:hint="eastAsia"/>
          <w:sz w:val="28"/>
          <w:szCs w:val="28"/>
        </w:rPr>
        <w:t>、</w:t>
      </w:r>
      <w:r w:rsidR="00573D46" w:rsidRPr="00890C48">
        <w:rPr>
          <w:sz w:val="28"/>
          <w:szCs w:val="28"/>
        </w:rPr>
        <w:t>platform_device_register</w:t>
      </w:r>
      <w:r w:rsidR="00573D46" w:rsidRPr="00890C48">
        <w:rPr>
          <w:rFonts w:hint="eastAsia"/>
          <w:sz w:val="28"/>
          <w:szCs w:val="28"/>
        </w:rPr>
        <w:t>与</w:t>
      </w:r>
      <w:r w:rsidR="00573D46" w:rsidRPr="00890C48">
        <w:rPr>
          <w:sz w:val="28"/>
          <w:szCs w:val="28"/>
        </w:rPr>
        <w:t>platform_</w:t>
      </w:r>
      <w:r w:rsidR="0004314E" w:rsidRPr="00890C48">
        <w:rPr>
          <w:rFonts w:hint="eastAsia"/>
          <w:sz w:val="28"/>
          <w:szCs w:val="28"/>
        </w:rPr>
        <w:t>driver</w:t>
      </w:r>
      <w:r w:rsidR="00573D46" w:rsidRPr="00890C48">
        <w:rPr>
          <w:sz w:val="28"/>
          <w:szCs w:val="28"/>
        </w:rPr>
        <w:t>_register</w:t>
      </w:r>
    </w:p>
    <w:p w:rsidR="00B84D15" w:rsidRDefault="00064412">
      <w:r w:rsidRPr="00573D46">
        <w:t>platform_device_register</w:t>
      </w:r>
      <w:r>
        <w:rPr>
          <w:rFonts w:hint="eastAsia"/>
        </w:rPr>
        <w:t>：注册设备</w:t>
      </w:r>
    </w:p>
    <w:p w:rsidR="00B84D15" w:rsidRDefault="00143C70">
      <w:r w:rsidRPr="00573D46">
        <w:t>platform_</w:t>
      </w:r>
      <w:r>
        <w:rPr>
          <w:rFonts w:hint="eastAsia"/>
        </w:rPr>
        <w:t>driver</w:t>
      </w:r>
      <w:r w:rsidRPr="00573D46">
        <w:t>_register</w:t>
      </w:r>
      <w:r w:rsidR="004564EB">
        <w:rPr>
          <w:rFonts w:hint="eastAsia"/>
        </w:rPr>
        <w:t>：注册驱动</w:t>
      </w:r>
    </w:p>
    <w:p w:rsidR="00A91FE7" w:rsidRDefault="00323D2D">
      <w:r>
        <w:rPr>
          <w:rFonts w:hint="eastAsia"/>
        </w:rPr>
        <w:t>两者通过</w:t>
      </w:r>
      <w:r>
        <w:rPr>
          <w:rFonts w:hint="eastAsia"/>
        </w:rPr>
        <w:t>name</w:t>
      </w:r>
      <w:r>
        <w:rPr>
          <w:rFonts w:hint="eastAsia"/>
        </w:rPr>
        <w:t>联系起来，所有两者的</w:t>
      </w:r>
      <w:r>
        <w:rPr>
          <w:rFonts w:hint="eastAsia"/>
        </w:rPr>
        <w:t>name</w:t>
      </w:r>
      <w:r>
        <w:rPr>
          <w:rFonts w:hint="eastAsia"/>
        </w:rPr>
        <w:t>必须要保持一致</w:t>
      </w:r>
      <w:r w:rsidR="0004314E">
        <w:rPr>
          <w:rFonts w:hint="eastAsia"/>
        </w:rPr>
        <w:t>。</w:t>
      </w:r>
    </w:p>
    <w:p w:rsidR="0004314E" w:rsidRDefault="00A91FE7">
      <w:r w:rsidRPr="00573D46">
        <w:t>platform_device_register</w:t>
      </w:r>
      <w:r w:rsidR="0004314E">
        <w:rPr>
          <w:rFonts w:hint="eastAsia"/>
        </w:rPr>
        <w:t>必须在</w:t>
      </w:r>
      <w:r w:rsidR="00DB0E01">
        <w:rPr>
          <w:rFonts w:hint="eastAsia"/>
        </w:rPr>
        <w:t>驱动加载前完成，原因驱动注册时需要匹配内核中已经注册的设备名。</w:t>
      </w:r>
    </w:p>
    <w:p w:rsidR="006F7C4D" w:rsidRDefault="006F7C4D">
      <w:r w:rsidRPr="00573D46">
        <w:t>platform_</w:t>
      </w:r>
      <w:r>
        <w:rPr>
          <w:rFonts w:hint="eastAsia"/>
        </w:rPr>
        <w:t>driver</w:t>
      </w:r>
      <w:r w:rsidRPr="00573D46">
        <w:t>_register</w:t>
      </w:r>
      <w:r w:rsidR="00AD2096">
        <w:rPr>
          <w:rFonts w:hint="eastAsia"/>
        </w:rPr>
        <w:t>注册时，会将当前注册的</w:t>
      </w:r>
      <w:r w:rsidR="00AD2096">
        <w:rPr>
          <w:rFonts w:hint="eastAsia"/>
        </w:rPr>
        <w:t>driver name</w:t>
      </w:r>
      <w:r w:rsidR="00AD2096">
        <w:rPr>
          <w:rFonts w:hint="eastAsia"/>
        </w:rPr>
        <w:t>和已注册的所有</w:t>
      </w:r>
      <w:r w:rsidR="00AD2096">
        <w:rPr>
          <w:rFonts w:hint="eastAsia"/>
        </w:rPr>
        <w:t>device</w:t>
      </w:r>
      <w:r w:rsidR="00AD2096">
        <w:rPr>
          <w:rFonts w:hint="eastAsia"/>
        </w:rPr>
        <w:t>中</w:t>
      </w:r>
      <w:r w:rsidR="00AD2096">
        <w:rPr>
          <w:rFonts w:hint="eastAsia"/>
        </w:rPr>
        <w:t>name</w:t>
      </w:r>
      <w:r w:rsidR="00AD2096">
        <w:rPr>
          <w:rFonts w:hint="eastAsia"/>
        </w:rPr>
        <w:t>进行比较，只有找到相同了的才能注册成功。</w:t>
      </w:r>
      <w:r w:rsidR="00F83A82">
        <w:rPr>
          <w:rFonts w:hint="eastAsia"/>
        </w:rPr>
        <w:t>匹配后就会调用</w:t>
      </w:r>
      <w:r w:rsidR="00F83A82">
        <w:rPr>
          <w:rFonts w:hint="eastAsia"/>
        </w:rPr>
        <w:t>probe</w:t>
      </w:r>
      <w:r w:rsidR="00246C7A">
        <w:rPr>
          <w:rFonts w:hint="eastAsia"/>
        </w:rPr>
        <w:t>进行检测设备，然后将该设备绑定到驱动上。</w:t>
      </w:r>
    </w:p>
    <w:p w:rsidR="00977EDF" w:rsidRDefault="004526EB">
      <w:r>
        <w:t>P</w:t>
      </w:r>
      <w:r>
        <w:rPr>
          <w:rFonts w:hint="eastAsia"/>
        </w:rPr>
        <w:t>latform</w:t>
      </w:r>
      <w:r>
        <w:rPr>
          <w:rFonts w:hint="eastAsia"/>
        </w:rPr>
        <w:t>是一个虚拟的地址总线，相比</w:t>
      </w:r>
      <w:r>
        <w:rPr>
          <w:rFonts w:hint="eastAsia"/>
        </w:rPr>
        <w:t>pci</w:t>
      </w:r>
      <w:r>
        <w:rPr>
          <w:rFonts w:hint="eastAsia"/>
        </w:rPr>
        <w:t>，</w:t>
      </w:r>
      <w:r>
        <w:rPr>
          <w:rFonts w:hint="eastAsia"/>
        </w:rPr>
        <w:t>USB</w:t>
      </w:r>
      <w:r>
        <w:rPr>
          <w:rFonts w:hint="eastAsia"/>
        </w:rPr>
        <w:t>，它主要用于描述</w:t>
      </w:r>
      <w:r>
        <w:rPr>
          <w:rFonts w:hint="eastAsia"/>
        </w:rPr>
        <w:t>SOC</w:t>
      </w:r>
      <w:r>
        <w:rPr>
          <w:rFonts w:hint="eastAsia"/>
        </w:rPr>
        <w:t>上的片上资源。</w:t>
      </w:r>
      <w:r w:rsidR="005D65C9">
        <w:rPr>
          <w:rFonts w:hint="eastAsia"/>
        </w:rPr>
        <w:t>使用约定：如果不属于任何总线的设备，例如网卡，串口等设备，都挂在这个虚拟总线上。</w:t>
      </w:r>
    </w:p>
    <w:p w:rsidR="0052615F" w:rsidRDefault="0052615F"/>
    <w:p w:rsidR="00B115B2" w:rsidRPr="00146BB8" w:rsidRDefault="0052615F" w:rsidP="00816455">
      <w:pPr>
        <w:pStyle w:val="1"/>
        <w:rPr>
          <w:sz w:val="28"/>
          <w:szCs w:val="28"/>
        </w:rPr>
      </w:pPr>
      <w:r w:rsidRPr="00146BB8">
        <w:rPr>
          <w:rFonts w:hint="eastAsia"/>
          <w:sz w:val="28"/>
          <w:szCs w:val="28"/>
        </w:rPr>
        <w:lastRenderedPageBreak/>
        <w:t>三、</w:t>
      </w:r>
      <w:r w:rsidR="00B115B2" w:rsidRPr="00146BB8">
        <w:rPr>
          <w:rFonts w:hint="eastAsia"/>
          <w:sz w:val="28"/>
          <w:szCs w:val="28"/>
        </w:rPr>
        <w:t>平台驱动数据结构</w:t>
      </w:r>
    </w:p>
    <w:p w:rsidR="00B115B2" w:rsidRDefault="00B115B2" w:rsidP="00B115B2">
      <w:r>
        <w:t>static struct platform_driver stmmac_driver = {</w:t>
      </w:r>
    </w:p>
    <w:p w:rsidR="00B115B2" w:rsidRPr="00993D1F" w:rsidRDefault="00B115B2" w:rsidP="00B115B2">
      <w:pPr>
        <w:rPr>
          <w:color w:val="FF0000"/>
        </w:rPr>
      </w:pPr>
      <w:r>
        <w:t xml:space="preserve">    </w:t>
      </w:r>
      <w:r w:rsidRPr="00993D1F">
        <w:rPr>
          <w:color w:val="FF0000"/>
        </w:rPr>
        <w:t>.probe = stmmac_dvr_probe,</w:t>
      </w:r>
      <w:r w:rsidR="000B2CBB">
        <w:rPr>
          <w:rFonts w:hint="eastAsia"/>
          <w:color w:val="FF0000"/>
        </w:rPr>
        <w:t>（见第四</w:t>
      </w:r>
      <w:r>
        <w:rPr>
          <w:rFonts w:hint="eastAsia"/>
          <w:color w:val="FF0000"/>
        </w:rPr>
        <w:t>节）</w:t>
      </w:r>
    </w:p>
    <w:p w:rsidR="00B115B2" w:rsidRDefault="00B115B2" w:rsidP="00B115B2">
      <w:r>
        <w:t xml:space="preserve">    .remove = stmmac_dvr_remove,</w:t>
      </w:r>
    </w:p>
    <w:p w:rsidR="00B115B2" w:rsidRDefault="00B115B2" w:rsidP="00B115B2">
      <w:r>
        <w:t xml:space="preserve">    .driver = {</w:t>
      </w:r>
    </w:p>
    <w:p w:rsidR="00B115B2" w:rsidRDefault="00B115B2" w:rsidP="00B115B2">
      <w:r>
        <w:t xml:space="preserve">           .name = STMMAC_RESOURCE_NAME,</w:t>
      </w:r>
    </w:p>
    <w:p w:rsidR="00B115B2" w:rsidRDefault="00B115B2" w:rsidP="00B115B2">
      <w:r>
        <w:t xml:space="preserve">           .owner = THIS_MODULE,</w:t>
      </w:r>
    </w:p>
    <w:p w:rsidR="00B115B2" w:rsidRDefault="00B115B2" w:rsidP="00B115B2">
      <w:r>
        <w:t xml:space="preserve">           .pm = &amp;stmmac_pm_ops,</w:t>
      </w:r>
    </w:p>
    <w:p w:rsidR="00B115B2" w:rsidRDefault="00B115B2" w:rsidP="00B115B2">
      <w:r>
        <w:t xml:space="preserve">           },</w:t>
      </w:r>
    </w:p>
    <w:p w:rsidR="00B115B2" w:rsidRDefault="00B115B2" w:rsidP="00B115B2">
      <w:r>
        <w:t>};</w:t>
      </w:r>
    </w:p>
    <w:p w:rsidR="00B115B2" w:rsidRDefault="00B115B2" w:rsidP="00B115B2"/>
    <w:p w:rsidR="00772803" w:rsidRDefault="00772803" w:rsidP="00772803">
      <w:r>
        <w:t>static struct platform_device stmmac_platform_device[] = {</w:t>
      </w:r>
    </w:p>
    <w:p w:rsidR="00772803" w:rsidRDefault="00772803" w:rsidP="00772803">
      <w:r>
        <w:t xml:space="preserve">    {</w:t>
      </w:r>
    </w:p>
    <w:p w:rsidR="00772803" w:rsidRDefault="00772803" w:rsidP="00772803">
      <w:r>
        <w:t xml:space="preserve">        .name = STMMAC_RESOURCE_NAME,</w:t>
      </w:r>
    </w:p>
    <w:p w:rsidR="00772803" w:rsidRDefault="00772803" w:rsidP="00772803">
      <w:r>
        <w:t xml:space="preserve">        .id = 0,</w:t>
      </w:r>
    </w:p>
    <w:p w:rsidR="00772803" w:rsidRDefault="00772803" w:rsidP="00772803">
      <w:r>
        <w:t xml:space="preserve">        .dev = {</w:t>
      </w:r>
    </w:p>
    <w:p w:rsidR="00772803" w:rsidRDefault="00772803" w:rsidP="00772803">
      <w:r>
        <w:t xml:space="preserve">            .platform_data = &amp;</w:t>
      </w:r>
      <w:r w:rsidRPr="000D4E5A">
        <w:rPr>
          <w:color w:val="FF0000"/>
        </w:rPr>
        <w:t>stmmac_ethernet_platform_data</w:t>
      </w:r>
      <w:r>
        <w:t>,</w:t>
      </w:r>
    </w:p>
    <w:p w:rsidR="00772803" w:rsidRDefault="00772803" w:rsidP="00772803">
      <w:r>
        <w:t xml:space="preserve">            .dma_mask = (u64 *) ~0,</w:t>
      </w:r>
    </w:p>
    <w:p w:rsidR="00772803" w:rsidRDefault="00772803" w:rsidP="00772803">
      <w:r>
        <w:t xml:space="preserve">            .coherent_dma_mask = (u64) ~0,</w:t>
      </w:r>
    </w:p>
    <w:p w:rsidR="00772803" w:rsidRDefault="00772803" w:rsidP="00772803">
      <w:r>
        <w:t xml:space="preserve">            .release = stmmac_platform_device_release,</w:t>
      </w:r>
    </w:p>
    <w:p w:rsidR="00772803" w:rsidRDefault="00772803" w:rsidP="00772803">
      <w:r>
        <w:t xml:space="preserve">            }, </w:t>
      </w:r>
    </w:p>
    <w:p w:rsidR="00772803" w:rsidRDefault="00772803" w:rsidP="00772803">
      <w:r>
        <w:t xml:space="preserve">        .num_resources = ARRAY_SIZE(stmmac_resources),</w:t>
      </w:r>
    </w:p>
    <w:p w:rsidR="00772803" w:rsidRDefault="00772803" w:rsidP="00772803">
      <w:r>
        <w:t xml:space="preserve">        .resource = stmmac_resources,</w:t>
      </w:r>
    </w:p>
    <w:p w:rsidR="00772803" w:rsidRDefault="00772803" w:rsidP="00772803">
      <w:r>
        <w:t xml:space="preserve">    }</w:t>
      </w:r>
    </w:p>
    <w:p w:rsidR="0051097D" w:rsidRDefault="00772803" w:rsidP="00772803">
      <w:r>
        <w:t>};</w:t>
      </w:r>
    </w:p>
    <w:p w:rsidR="0051097D" w:rsidRDefault="0051097D" w:rsidP="00B115B2"/>
    <w:p w:rsidR="00B92110" w:rsidRDefault="00B92110" w:rsidP="00B92110">
      <w:r>
        <w:t>static struct plat_stmmacenet_data stmmac_ethernet_platform_data = {</w:t>
      </w:r>
    </w:p>
    <w:p w:rsidR="00B92110" w:rsidRDefault="00B92110" w:rsidP="00B92110">
      <w:r>
        <w:t xml:space="preserve">    .bus_id = 1,</w:t>
      </w:r>
    </w:p>
    <w:p w:rsidR="00B92110" w:rsidRDefault="00B92110" w:rsidP="00B92110">
      <w:r>
        <w:t xml:space="preserve">    .pbl = DMA_BURST_LEN,</w:t>
      </w:r>
    </w:p>
    <w:p w:rsidR="00B92110" w:rsidRDefault="00B92110" w:rsidP="00B92110">
      <w:r>
        <w:t xml:space="preserve">    .has_gmac = 1,</w:t>
      </w:r>
    </w:p>
    <w:p w:rsidR="00B92110" w:rsidRDefault="00B92110" w:rsidP="00B92110">
      <w:r>
        <w:t xml:space="preserve">    .enh_desc = 1,</w:t>
      </w:r>
    </w:p>
    <w:p w:rsidR="00B92110" w:rsidRDefault="00B92110" w:rsidP="00B92110">
      <w:r>
        <w:t>#ifdef TNK_HW_PLATFORM_FPGA</w:t>
      </w:r>
    </w:p>
    <w:p w:rsidR="00B92110" w:rsidRDefault="00B92110" w:rsidP="00B92110">
      <w:r>
        <w:t xml:space="preserve">    .clk_csr = 0x2,     /*  For 24Mhz bus clock input */</w:t>
      </w:r>
    </w:p>
    <w:p w:rsidR="00B92110" w:rsidRDefault="00B92110" w:rsidP="00B92110">
      <w:r>
        <w:t xml:space="preserve">#else       </w:t>
      </w:r>
    </w:p>
    <w:p w:rsidR="00B92110" w:rsidRDefault="00B92110" w:rsidP="00B92110">
      <w:r>
        <w:t xml:space="preserve">    .clk_csr = 0x4,     /*  For 155Mhz bus clock input */</w:t>
      </w:r>
    </w:p>
    <w:p w:rsidR="00B92110" w:rsidRDefault="00B92110" w:rsidP="00B92110">
      <w:r>
        <w:t xml:space="preserve">#endif      </w:t>
      </w:r>
    </w:p>
    <w:p w:rsidR="00B92110" w:rsidRDefault="00B92110" w:rsidP="00B92110">
      <w:r>
        <w:t>};</w:t>
      </w:r>
    </w:p>
    <w:p w:rsidR="00B92110" w:rsidRDefault="00B92110" w:rsidP="00B115B2"/>
    <w:p w:rsidR="00B115B2" w:rsidRPr="00E777DF" w:rsidRDefault="007B1004" w:rsidP="00816455">
      <w:pPr>
        <w:pStyle w:val="1"/>
        <w:rPr>
          <w:color w:val="0000FF"/>
          <w:sz w:val="28"/>
          <w:szCs w:val="28"/>
        </w:rPr>
      </w:pPr>
      <w:r w:rsidRPr="00E777DF">
        <w:rPr>
          <w:rFonts w:hint="eastAsia"/>
          <w:color w:val="0000FF"/>
          <w:sz w:val="28"/>
          <w:szCs w:val="28"/>
        </w:rPr>
        <w:lastRenderedPageBreak/>
        <w:t>四</w:t>
      </w:r>
      <w:r w:rsidR="00B115B2" w:rsidRPr="00E777DF">
        <w:rPr>
          <w:rFonts w:hint="eastAsia"/>
          <w:color w:val="0000FF"/>
          <w:sz w:val="28"/>
          <w:szCs w:val="28"/>
        </w:rPr>
        <w:t>、驱动探针</w:t>
      </w:r>
      <w:r w:rsidR="00B115B2" w:rsidRPr="00E777DF">
        <w:rPr>
          <w:color w:val="0000FF"/>
          <w:sz w:val="28"/>
          <w:szCs w:val="28"/>
        </w:rPr>
        <w:t>stmmac_dvr_probe</w:t>
      </w:r>
    </w:p>
    <w:p w:rsidR="00B115B2" w:rsidRDefault="00B115B2" w:rsidP="00B115B2">
      <w:r>
        <w:rPr>
          <w:rFonts w:hint="eastAsia"/>
        </w:rPr>
        <w:tab/>
      </w:r>
      <w:r>
        <w:rPr>
          <w:rFonts w:hint="eastAsia"/>
        </w:rPr>
        <w:t>当平台驱动在注册时，如果和平台设备名字匹配了，就会调用该初始化接口。</w:t>
      </w:r>
    </w:p>
    <w:p w:rsidR="00B115B2" w:rsidRPr="00A96513" w:rsidRDefault="00B115B2" w:rsidP="00816455">
      <w:pPr>
        <w:pStyle w:val="2"/>
        <w:rPr>
          <w:sz w:val="21"/>
          <w:szCs w:val="21"/>
        </w:rPr>
      </w:pPr>
      <w:r w:rsidRPr="00A96513">
        <w:rPr>
          <w:rFonts w:hint="eastAsia"/>
          <w:sz w:val="21"/>
          <w:szCs w:val="21"/>
        </w:rPr>
        <w:t>1</w:t>
      </w:r>
      <w:r w:rsidR="003F7AB5" w:rsidRPr="00A96513">
        <w:rPr>
          <w:rFonts w:hint="eastAsia"/>
          <w:sz w:val="21"/>
          <w:szCs w:val="21"/>
        </w:rPr>
        <w:t>、接口操作基本流程</w:t>
      </w:r>
    </w:p>
    <w:p w:rsidR="003D6311" w:rsidRDefault="00D210C0" w:rsidP="00B115B2">
      <w:r>
        <w:rPr>
          <w:rFonts w:hint="eastAsia"/>
        </w:rPr>
        <w:t>该函数</w:t>
      </w:r>
      <w:r w:rsidR="003D6311">
        <w:rPr>
          <w:rFonts w:hint="eastAsia"/>
        </w:rPr>
        <w:t>流程图如下：</w:t>
      </w:r>
    </w:p>
    <w:p w:rsidR="00775D5D" w:rsidRDefault="00E61C2F" w:rsidP="001A2F64">
      <w:pPr>
        <w:jc w:val="center"/>
      </w:pPr>
      <w:r>
        <w:object w:dxaOrig="4651" w:dyaOrig="4482">
          <v:shape id="_x0000_i1026" type="#_x0000_t75" style="width:232.55pt;height:224pt" o:ole="">
            <v:imagedata r:id="rId10" o:title=""/>
          </v:shape>
          <o:OLEObject Type="Embed" ProgID="Visio.Drawing.11" ShapeID="_x0000_i1026" DrawAspect="Content" ObjectID="_1477813478" r:id="rId11"/>
        </w:object>
      </w:r>
    </w:p>
    <w:p w:rsidR="00B115B2" w:rsidRDefault="00B115B2" w:rsidP="00B115B2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获取系统配置寄存器基地址</w:t>
      </w:r>
    </w:p>
    <w:p w:rsidR="00B115B2" w:rsidRPr="00A40387" w:rsidRDefault="00B115B2" w:rsidP="00B115B2">
      <w:r w:rsidRPr="00903D63">
        <w:t>ret = stmmac_syscfg_init(pdev);</w:t>
      </w:r>
    </w:p>
    <w:p w:rsidR="00B115B2" w:rsidRDefault="00B115B2" w:rsidP="00B115B2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获取</w:t>
      </w:r>
      <w:r>
        <w:rPr>
          <w:rFonts w:hint="eastAsia"/>
        </w:rPr>
        <w:t>MAC</w:t>
      </w:r>
      <w:r>
        <w:rPr>
          <w:rFonts w:hint="eastAsia"/>
        </w:rPr>
        <w:t>控制器寄存器基地址</w:t>
      </w:r>
    </w:p>
    <w:p w:rsidR="00B115B2" w:rsidRDefault="00B115B2" w:rsidP="00B115B2">
      <w:r>
        <w:t>stmmac_base_ioaddr = ioremap_nocache(res-&gt;start, res-&gt;end - res-&gt;start + 1);</w:t>
      </w:r>
    </w:p>
    <w:p w:rsidR="00B115B2" w:rsidRDefault="00B115B2" w:rsidP="00B115B2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申请网卡设备和私有数据</w:t>
      </w:r>
    </w:p>
    <w:p w:rsidR="00B115B2" w:rsidRPr="00C14E11" w:rsidRDefault="00B115B2" w:rsidP="00B115B2">
      <w:pPr>
        <w:rPr>
          <w:color w:val="00B0F0"/>
        </w:rPr>
      </w:pPr>
      <w:r w:rsidRPr="00C14E11">
        <w:rPr>
          <w:color w:val="00B0F0"/>
        </w:rPr>
        <w:t>ndev = alloc_etherdev(sizeof(struct stmmac_priv));</w:t>
      </w:r>
    </w:p>
    <w:p w:rsidR="00B115B2" w:rsidRDefault="00B115B2" w:rsidP="00B115B2">
      <w:r>
        <w:rPr>
          <w:rFonts w:hint="eastAsia"/>
        </w:rPr>
        <w:t>网卡设备和私有数据紧紧的挨在一起：网卡设备</w:t>
      </w:r>
      <w:r>
        <w:rPr>
          <w:rFonts w:hint="eastAsia"/>
        </w:rPr>
        <w:t>+</w:t>
      </w:r>
      <w:r>
        <w:rPr>
          <w:rFonts w:hint="eastAsia"/>
        </w:rPr>
        <w:t>私用数据结构，通过</w:t>
      </w:r>
      <w:r>
        <w:rPr>
          <w:rFonts w:hint="eastAsia"/>
        </w:rPr>
        <w:t>netdev_priv</w:t>
      </w:r>
      <w:r>
        <w:rPr>
          <w:rFonts w:hint="eastAsia"/>
        </w:rPr>
        <w:t>获取私有数据。</w:t>
      </w:r>
      <w:r w:rsidR="00E22AF5">
        <w:rPr>
          <w:rFonts w:hint="eastAsia"/>
        </w:rPr>
        <w:t>网卡设备是通用数据结构，私有数据则为各个</w:t>
      </w:r>
      <w:r w:rsidR="00E22AF5">
        <w:rPr>
          <w:rFonts w:hint="eastAsia"/>
        </w:rPr>
        <w:t>MAC</w:t>
      </w:r>
      <w:r w:rsidR="00E22AF5">
        <w:rPr>
          <w:rFonts w:hint="eastAsia"/>
        </w:rPr>
        <w:t>控制器的数据结构</w:t>
      </w:r>
    </w:p>
    <w:p w:rsidR="00B115B2" w:rsidRDefault="00B115B2" w:rsidP="00B115B2"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MAC</w:t>
      </w:r>
      <w:r>
        <w:rPr>
          <w:rFonts w:hint="eastAsia"/>
        </w:rPr>
        <w:t>控制器设置</w:t>
      </w:r>
    </w:p>
    <w:p w:rsidR="00B115B2" w:rsidRPr="00D00B76" w:rsidRDefault="00B115B2" w:rsidP="00B115B2">
      <w:pPr>
        <w:rPr>
          <w:color w:val="FF0000"/>
        </w:rPr>
      </w:pPr>
      <w:r w:rsidRPr="009E65E8">
        <w:rPr>
          <w:color w:val="FF0000"/>
        </w:rPr>
        <w:t>ret = stmmac_mac_device_setup(ndev);</w:t>
      </w:r>
      <w:r>
        <w:rPr>
          <w:rFonts w:hint="eastAsia"/>
          <w:color w:val="FF0000"/>
        </w:rPr>
        <w:t>（见第</w:t>
      </w:r>
      <w:r>
        <w:rPr>
          <w:rFonts w:hint="eastAsia"/>
          <w:color w:val="FF0000"/>
        </w:rPr>
        <w:t>2</w:t>
      </w:r>
      <w:r>
        <w:rPr>
          <w:rFonts w:hint="eastAsia"/>
          <w:color w:val="FF0000"/>
        </w:rPr>
        <w:t>小节）</w:t>
      </w:r>
    </w:p>
    <w:p w:rsidR="00B115B2" w:rsidRPr="001F56FE" w:rsidRDefault="00B115B2" w:rsidP="00B115B2">
      <w:pPr>
        <w:rPr>
          <w:color w:val="000000" w:themeColor="text1"/>
        </w:rPr>
      </w:pPr>
      <w:r w:rsidRPr="001F56FE">
        <w:rPr>
          <w:rFonts w:hint="eastAsia"/>
          <w:color w:val="000000" w:themeColor="text1"/>
        </w:rPr>
        <w:t>（</w:t>
      </w:r>
      <w:r w:rsidRPr="001F56FE">
        <w:rPr>
          <w:rFonts w:hint="eastAsia"/>
          <w:color w:val="000000" w:themeColor="text1"/>
        </w:rPr>
        <w:t>5</w:t>
      </w:r>
      <w:r w:rsidRPr="001F56FE">
        <w:rPr>
          <w:rFonts w:hint="eastAsia"/>
          <w:color w:val="000000" w:themeColor="text1"/>
        </w:rPr>
        <w:t>）网络设备真正注册</w:t>
      </w:r>
    </w:p>
    <w:p w:rsidR="00B115B2" w:rsidRPr="007F1CBC" w:rsidRDefault="00B115B2" w:rsidP="00B115B2">
      <w:pPr>
        <w:rPr>
          <w:color w:val="FF0000"/>
        </w:rPr>
      </w:pPr>
      <w:r w:rsidRPr="007F1CBC">
        <w:rPr>
          <w:color w:val="FF0000"/>
        </w:rPr>
        <w:t xml:space="preserve">ret = </w:t>
      </w:r>
      <w:bookmarkStart w:id="0" w:name="OLE_LINK1"/>
      <w:bookmarkStart w:id="1" w:name="OLE_LINK2"/>
      <w:r w:rsidRPr="007F1CBC">
        <w:rPr>
          <w:color w:val="FF0000"/>
        </w:rPr>
        <w:t>stmmac_probe</w:t>
      </w:r>
      <w:bookmarkEnd w:id="0"/>
      <w:bookmarkEnd w:id="1"/>
      <w:r w:rsidRPr="007F1CBC">
        <w:rPr>
          <w:color w:val="FF0000"/>
        </w:rPr>
        <w:t>(ndev);</w:t>
      </w:r>
      <w:r w:rsidR="00D6281F">
        <w:rPr>
          <w:rFonts w:hint="eastAsia"/>
          <w:color w:val="FF0000"/>
        </w:rPr>
        <w:t>（</w:t>
      </w:r>
      <w:r w:rsidR="00F37306">
        <w:rPr>
          <w:rFonts w:hint="eastAsia"/>
          <w:color w:val="FF0000"/>
        </w:rPr>
        <w:t>重要，</w:t>
      </w:r>
      <w:r w:rsidR="00D6281F">
        <w:rPr>
          <w:rFonts w:hint="eastAsia"/>
          <w:color w:val="FF0000"/>
        </w:rPr>
        <w:t>见第</w:t>
      </w:r>
      <w:r w:rsidR="002B29AE">
        <w:rPr>
          <w:rFonts w:hint="eastAsia"/>
          <w:color w:val="FF0000"/>
        </w:rPr>
        <w:t>五</w:t>
      </w:r>
      <w:r w:rsidR="00D6281F">
        <w:rPr>
          <w:rFonts w:hint="eastAsia"/>
          <w:color w:val="FF0000"/>
        </w:rPr>
        <w:t>节）</w:t>
      </w:r>
    </w:p>
    <w:p w:rsidR="00B115B2" w:rsidRDefault="00B115B2" w:rsidP="00B115B2"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>MDIO</w:t>
      </w:r>
      <w:r>
        <w:rPr>
          <w:rFonts w:hint="eastAsia"/>
        </w:rPr>
        <w:t>总线注册</w:t>
      </w:r>
    </w:p>
    <w:p w:rsidR="00B115B2" w:rsidRPr="007F1CBC" w:rsidRDefault="00B115B2" w:rsidP="00B115B2">
      <w:pPr>
        <w:rPr>
          <w:color w:val="FF0000"/>
        </w:rPr>
      </w:pPr>
      <w:r w:rsidRPr="007F1CBC">
        <w:rPr>
          <w:color w:val="FF0000"/>
        </w:rPr>
        <w:t xml:space="preserve">ret = </w:t>
      </w:r>
      <w:bookmarkStart w:id="2" w:name="OLE_LINK7"/>
      <w:bookmarkStart w:id="3" w:name="OLE_LINK8"/>
      <w:r w:rsidRPr="007F1CBC">
        <w:rPr>
          <w:color w:val="FF0000"/>
        </w:rPr>
        <w:t>stmmac_mdio_register</w:t>
      </w:r>
      <w:bookmarkEnd w:id="2"/>
      <w:bookmarkEnd w:id="3"/>
      <w:r w:rsidRPr="007F1CBC">
        <w:rPr>
          <w:color w:val="FF0000"/>
        </w:rPr>
        <w:t>(ndev);</w:t>
      </w:r>
      <w:r w:rsidR="004C78FF">
        <w:rPr>
          <w:rFonts w:hint="eastAsia"/>
          <w:color w:val="FF0000"/>
        </w:rPr>
        <w:t>（见第</w:t>
      </w:r>
      <w:r w:rsidR="004C78FF">
        <w:rPr>
          <w:rFonts w:hint="eastAsia"/>
          <w:color w:val="FF0000"/>
        </w:rPr>
        <w:t>3</w:t>
      </w:r>
      <w:r w:rsidR="004C78FF">
        <w:rPr>
          <w:rFonts w:hint="eastAsia"/>
          <w:color w:val="FF0000"/>
        </w:rPr>
        <w:t>小节）</w:t>
      </w:r>
    </w:p>
    <w:p w:rsidR="00B115B2" w:rsidRDefault="00B115B2" w:rsidP="00B115B2"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将网卡设备赋给全局变量</w:t>
      </w:r>
    </w:p>
    <w:p w:rsidR="00B115B2" w:rsidRDefault="00B115B2" w:rsidP="00B115B2">
      <w:r w:rsidRPr="008508B7">
        <w:t>stmmac_device_list[priv-&gt;id] = ndev;</w:t>
      </w:r>
      <w:r>
        <w:rPr>
          <w:rFonts w:hint="eastAsia"/>
        </w:rPr>
        <w:t>，在其他接口中会使用这个全局变量。</w:t>
      </w:r>
    </w:p>
    <w:p w:rsidR="00B115B2" w:rsidRDefault="00B115B2" w:rsidP="00B115B2">
      <w:r>
        <w:rPr>
          <w:rFonts w:hint="eastAsia"/>
        </w:rPr>
        <w:t>注：</w:t>
      </w:r>
      <w:r>
        <w:rPr>
          <w:rFonts w:hint="eastAsia"/>
        </w:rPr>
        <w:t>3~7</w:t>
      </w:r>
      <w:r>
        <w:rPr>
          <w:rFonts w:hint="eastAsia"/>
        </w:rPr>
        <w:t>步骤，如果是多网卡则循环执行。</w:t>
      </w:r>
    </w:p>
    <w:p w:rsidR="00B115B2" w:rsidRDefault="00B115B2" w:rsidP="00B115B2">
      <w:r>
        <w:rPr>
          <w:rFonts w:hint="eastAsia"/>
        </w:rPr>
        <w:t>（</w:t>
      </w:r>
      <w:r>
        <w:rPr>
          <w:rFonts w:hint="eastAsia"/>
        </w:rPr>
        <w:t>8</w:t>
      </w:r>
      <w:r>
        <w:rPr>
          <w:rFonts w:hint="eastAsia"/>
        </w:rPr>
        <w:t>）复位</w:t>
      </w:r>
      <w:r>
        <w:rPr>
          <w:rFonts w:hint="eastAsia"/>
        </w:rPr>
        <w:t>DMA</w:t>
      </w:r>
      <w:r>
        <w:rPr>
          <w:rFonts w:hint="eastAsia"/>
        </w:rPr>
        <w:t>，</w:t>
      </w:r>
      <w:r>
        <w:rPr>
          <w:rFonts w:hint="eastAsia"/>
        </w:rPr>
        <w:t>GMA</w:t>
      </w:r>
      <w:r>
        <w:rPr>
          <w:rFonts w:hint="eastAsia"/>
        </w:rPr>
        <w:t>等寄存器</w:t>
      </w:r>
    </w:p>
    <w:p w:rsidR="00B115B2" w:rsidRDefault="00B115B2" w:rsidP="00B115B2">
      <w:r w:rsidRPr="00B4161E">
        <w:t>stmmac_reset();</w:t>
      </w:r>
    </w:p>
    <w:p w:rsidR="00B115B2" w:rsidRDefault="00B115B2" w:rsidP="00B115B2">
      <w:r>
        <w:rPr>
          <w:rFonts w:hint="eastAsia"/>
        </w:rPr>
        <w:t>（</w:t>
      </w:r>
      <w:r>
        <w:rPr>
          <w:rFonts w:hint="eastAsia"/>
        </w:rPr>
        <w:t>9</w:t>
      </w:r>
      <w:r>
        <w:rPr>
          <w:rFonts w:hint="eastAsia"/>
        </w:rPr>
        <w:t>）判断是否支持</w:t>
      </w:r>
      <w:r>
        <w:rPr>
          <w:rFonts w:hint="eastAsia"/>
        </w:rPr>
        <w:t>checksum offload engine</w:t>
      </w:r>
    </w:p>
    <w:p w:rsidR="00B115B2" w:rsidRDefault="00B115B2" w:rsidP="00B115B2">
      <w:r w:rsidRPr="00177331">
        <w:lastRenderedPageBreak/>
        <w:t>priv-&gt;rx_coe = priv-&gt;hw-&gt;mac-&gt;rx_coe(priv-&gt;ioaddr);</w:t>
      </w:r>
      <w:r>
        <w:rPr>
          <w:rFonts w:hint="eastAsia"/>
        </w:rPr>
        <w:t>在上面的第</w:t>
      </w:r>
      <w:r>
        <w:rPr>
          <w:rFonts w:hint="eastAsia"/>
        </w:rPr>
        <w:t>4</w:t>
      </w:r>
      <w:r>
        <w:rPr>
          <w:rFonts w:hint="eastAsia"/>
        </w:rPr>
        <w:t>步进行了函数初始化</w:t>
      </w:r>
    </w:p>
    <w:p w:rsidR="00B115B2" w:rsidRDefault="00B115B2" w:rsidP="00B115B2">
      <w:r>
        <w:rPr>
          <w:rFonts w:hint="eastAsia"/>
        </w:rPr>
        <w:t>（</w:t>
      </w:r>
      <w:r>
        <w:rPr>
          <w:rFonts w:hint="eastAsia"/>
        </w:rPr>
        <w:t>10</w:t>
      </w:r>
      <w:r>
        <w:rPr>
          <w:rFonts w:hint="eastAsia"/>
        </w:rPr>
        <w:t>）设置硬件</w:t>
      </w:r>
      <w:r>
        <w:rPr>
          <w:rFonts w:hint="eastAsia"/>
        </w:rPr>
        <w:t>DMA</w:t>
      </w:r>
      <w:r>
        <w:rPr>
          <w:rFonts w:hint="eastAsia"/>
        </w:rPr>
        <w:t>工作模式</w:t>
      </w:r>
    </w:p>
    <w:p w:rsidR="00B115B2" w:rsidRPr="00591EB4" w:rsidRDefault="00B115B2" w:rsidP="00B115B2">
      <w:pPr>
        <w:rPr>
          <w:color w:val="FF0000"/>
        </w:rPr>
      </w:pPr>
      <w:r w:rsidRPr="00591EB4">
        <w:rPr>
          <w:color w:val="FF0000"/>
        </w:rPr>
        <w:t>stmmac_dma_operation_mode(priv);</w:t>
      </w:r>
      <w:r w:rsidR="0020086F">
        <w:rPr>
          <w:rFonts w:hint="eastAsia"/>
          <w:color w:val="FF0000"/>
        </w:rPr>
        <w:t>（见第</w:t>
      </w:r>
      <w:r w:rsidR="0020086F">
        <w:rPr>
          <w:rFonts w:hint="eastAsia"/>
          <w:color w:val="FF0000"/>
        </w:rPr>
        <w:t>4</w:t>
      </w:r>
      <w:r w:rsidR="0020086F">
        <w:rPr>
          <w:rFonts w:hint="eastAsia"/>
          <w:color w:val="FF0000"/>
        </w:rPr>
        <w:t>小节）</w:t>
      </w:r>
    </w:p>
    <w:p w:rsidR="00B115B2" w:rsidRDefault="00B115B2" w:rsidP="00B115B2">
      <w:r>
        <w:rPr>
          <w:rFonts w:hint="eastAsia"/>
        </w:rPr>
        <w:t>（</w:t>
      </w:r>
      <w:r>
        <w:rPr>
          <w:rFonts w:hint="eastAsia"/>
        </w:rPr>
        <w:t>11</w:t>
      </w:r>
      <w:r>
        <w:rPr>
          <w:rFonts w:hint="eastAsia"/>
        </w:rPr>
        <w:t>）初始化</w:t>
      </w:r>
      <w:r>
        <w:rPr>
          <w:rFonts w:hint="eastAsia"/>
        </w:rPr>
        <w:t>RX/TX</w:t>
      </w:r>
      <w:r>
        <w:rPr>
          <w:rFonts w:hint="eastAsia"/>
        </w:rPr>
        <w:t>队列</w:t>
      </w:r>
    </w:p>
    <w:p w:rsidR="00B115B2" w:rsidRDefault="00B115B2" w:rsidP="00B115B2">
      <w:r>
        <w:t>priv-&gt;dma_tx_size = STMMAC_ALIGN(dma_txsize);</w:t>
      </w:r>
    </w:p>
    <w:p w:rsidR="00B115B2" w:rsidRDefault="00B115B2" w:rsidP="00B115B2">
      <w:r>
        <w:t>priv-&gt;dma_rx_size = STMMAC_ALIGN(dma_rxsize);</w:t>
      </w:r>
    </w:p>
    <w:p w:rsidR="00B115B2" w:rsidRDefault="00B115B2" w:rsidP="00B115B2">
      <w:r>
        <w:t>priv-&gt;dma_buf_sz = STMMAC_ALIGN(buf_sz);</w:t>
      </w:r>
    </w:p>
    <w:p w:rsidR="00B115B2" w:rsidRPr="00591EB4" w:rsidRDefault="00B115B2" w:rsidP="00B115B2">
      <w:pPr>
        <w:rPr>
          <w:color w:val="FF0000"/>
        </w:rPr>
      </w:pPr>
      <w:r w:rsidRPr="00591EB4">
        <w:rPr>
          <w:color w:val="FF0000"/>
        </w:rPr>
        <w:t>init_dma_desc_rings(ndev);</w:t>
      </w:r>
      <w:r w:rsidR="00496EC2">
        <w:rPr>
          <w:rFonts w:hint="eastAsia"/>
          <w:color w:val="FF0000"/>
        </w:rPr>
        <w:t>（见第</w:t>
      </w:r>
      <w:r w:rsidR="00496EC2">
        <w:rPr>
          <w:rFonts w:hint="eastAsia"/>
          <w:color w:val="FF0000"/>
        </w:rPr>
        <w:t>5</w:t>
      </w:r>
      <w:r w:rsidR="00496EC2">
        <w:rPr>
          <w:rFonts w:hint="eastAsia"/>
          <w:color w:val="FF0000"/>
        </w:rPr>
        <w:t>小节）</w:t>
      </w:r>
    </w:p>
    <w:p w:rsidR="005D2C9B" w:rsidRDefault="00B115B2" w:rsidP="00B115B2">
      <w:r>
        <w:rPr>
          <w:rFonts w:hint="eastAsia"/>
        </w:rPr>
        <w:t>（</w:t>
      </w:r>
      <w:r w:rsidR="005D2C9B">
        <w:rPr>
          <w:rFonts w:hint="eastAsia"/>
        </w:rPr>
        <w:t>12</w:t>
      </w:r>
      <w:r>
        <w:rPr>
          <w:rFonts w:hint="eastAsia"/>
        </w:rPr>
        <w:t>）</w:t>
      </w:r>
      <w:r w:rsidR="00AC611F">
        <w:rPr>
          <w:rFonts w:hint="eastAsia"/>
        </w:rPr>
        <w:t>硬件</w:t>
      </w:r>
      <w:r w:rsidR="00AC611F">
        <w:rPr>
          <w:rFonts w:hint="eastAsia"/>
        </w:rPr>
        <w:t>DMA</w:t>
      </w:r>
      <w:r w:rsidR="00AC611F">
        <w:rPr>
          <w:rFonts w:hint="eastAsia"/>
        </w:rPr>
        <w:t>初始化</w:t>
      </w:r>
    </w:p>
    <w:p w:rsidR="00AC611F" w:rsidRDefault="00AC611F" w:rsidP="00AC611F">
      <w:r>
        <w:t>priv-&gt;hw-&gt;dma-&gt;init(priv-&gt;dma_ioaddr,</w:t>
      </w:r>
    </w:p>
    <w:p w:rsidR="00AC611F" w:rsidRDefault="00AC611F" w:rsidP="00AC611F">
      <w:r>
        <w:t xml:space="preserve">                         priv-&gt;dma_channel,</w:t>
      </w:r>
    </w:p>
    <w:p w:rsidR="00AC611F" w:rsidRDefault="00AC611F" w:rsidP="00AC611F">
      <w:r>
        <w:t xml:space="preserve">                         priv-&gt;plat-&gt;pbl,</w:t>
      </w:r>
    </w:p>
    <w:p w:rsidR="00AC611F" w:rsidRDefault="00AC611F" w:rsidP="00AC611F">
      <w:r>
        <w:t xml:space="preserve">                         priv-&gt;dma_tx_phy,</w:t>
      </w:r>
    </w:p>
    <w:p w:rsidR="00392CB5" w:rsidRDefault="00AC611F" w:rsidP="00AC611F">
      <w:r>
        <w:t xml:space="preserve">                         priv-&gt;dma_rx_phy, 0)</w:t>
      </w:r>
    </w:p>
    <w:p w:rsidR="00392CB5" w:rsidRPr="00392CB5" w:rsidRDefault="00392CB5" w:rsidP="00AC611F">
      <w:r>
        <w:rPr>
          <w:rFonts w:hint="eastAsia"/>
        </w:rPr>
        <w:t>最重要的意见事情：由</w:t>
      </w:r>
      <w:r w:rsidRPr="00392CB5">
        <w:rPr>
          <w:color w:val="000000" w:themeColor="text1"/>
        </w:rPr>
        <w:t>init_dma_desc_rings</w:t>
      </w:r>
      <w:r>
        <w:t xml:space="preserve"> </w:t>
      </w:r>
      <w:r>
        <w:rPr>
          <w:rFonts w:hint="eastAsia"/>
        </w:rPr>
        <w:t>申请的</w:t>
      </w:r>
      <w:r>
        <w:t>priv-&gt;dma_tx_phy</w:t>
      </w:r>
      <w:r>
        <w:rPr>
          <w:rFonts w:hint="eastAsia"/>
        </w:rPr>
        <w:t>和</w:t>
      </w:r>
      <w:r>
        <w:t>priv-&gt;dma_rx_phy</w:t>
      </w:r>
      <w:r>
        <w:rPr>
          <w:rFonts w:hint="eastAsia"/>
        </w:rPr>
        <w:t xml:space="preserve"> DMA handle</w:t>
      </w:r>
      <w:r>
        <w:rPr>
          <w:rFonts w:hint="eastAsia"/>
        </w:rPr>
        <w:t>写入接收和发送描述子链表地址寄存器</w:t>
      </w:r>
    </w:p>
    <w:p w:rsidR="000864DB" w:rsidRDefault="005D2C9B" w:rsidP="00B115B2">
      <w:r>
        <w:rPr>
          <w:rFonts w:hint="eastAsia"/>
        </w:rPr>
        <w:t>（</w:t>
      </w:r>
      <w:r>
        <w:rPr>
          <w:rFonts w:hint="eastAsia"/>
        </w:rPr>
        <w:t>13</w:t>
      </w:r>
      <w:r>
        <w:rPr>
          <w:rFonts w:hint="eastAsia"/>
        </w:rPr>
        <w:t>）</w:t>
      </w:r>
      <w:r w:rsidR="000864DB">
        <w:rPr>
          <w:rFonts w:hint="eastAsia"/>
        </w:rPr>
        <w:t>接收发送</w:t>
      </w:r>
      <w:r w:rsidR="000864DB">
        <w:rPr>
          <w:rFonts w:hint="eastAsia"/>
        </w:rPr>
        <w:t>index</w:t>
      </w:r>
      <w:r w:rsidR="000864DB">
        <w:rPr>
          <w:rFonts w:hint="eastAsia"/>
        </w:rPr>
        <w:t>初始化</w:t>
      </w:r>
    </w:p>
    <w:p w:rsidR="00B939D1" w:rsidRPr="00622EA6" w:rsidRDefault="000864DB" w:rsidP="000864DB">
      <w:r>
        <w:t>priv-&gt;dirty_rx = priv-&gt;cur_rx = 0;</w:t>
      </w:r>
    </w:p>
    <w:p w:rsidR="0066497C" w:rsidRDefault="000864DB" w:rsidP="000864DB">
      <w:r>
        <w:t>priv-&gt;dirty_tx = priv-&gt;cur_tx = 0;</w:t>
      </w:r>
    </w:p>
    <w:p w:rsidR="00622EA6" w:rsidRDefault="008D1A10" w:rsidP="000864DB">
      <w:r>
        <w:rPr>
          <w:rFonts w:hint="eastAsia"/>
        </w:rPr>
        <w:t>cur</w:t>
      </w:r>
      <w:r>
        <w:rPr>
          <w:rFonts w:hint="eastAsia"/>
        </w:rPr>
        <w:t>：</w:t>
      </w:r>
      <w:r w:rsidR="007E577E">
        <w:rPr>
          <w:rFonts w:hint="eastAsia"/>
        </w:rPr>
        <w:t>已</w:t>
      </w:r>
      <w:r w:rsidR="00444F73">
        <w:rPr>
          <w:rFonts w:hint="eastAsia"/>
        </w:rPr>
        <w:t>获取</w:t>
      </w:r>
      <w:r w:rsidR="009B6001">
        <w:rPr>
          <w:rFonts w:hint="eastAsia"/>
        </w:rPr>
        <w:t>上传</w:t>
      </w:r>
      <w:r w:rsidR="00FA102A">
        <w:rPr>
          <w:rFonts w:hint="eastAsia"/>
        </w:rPr>
        <w:t>给</w:t>
      </w:r>
      <w:r w:rsidR="009B6001">
        <w:rPr>
          <w:rFonts w:hint="eastAsia"/>
        </w:rPr>
        <w:t>网络协议层的</w:t>
      </w:r>
      <w:r w:rsidR="0007288F">
        <w:rPr>
          <w:rFonts w:hint="eastAsia"/>
        </w:rPr>
        <w:t>数据帧</w:t>
      </w:r>
      <w:r w:rsidR="009B6001">
        <w:rPr>
          <w:rFonts w:hint="eastAsia"/>
        </w:rPr>
        <w:t>index</w:t>
      </w:r>
      <w:r w:rsidR="009B6001">
        <w:rPr>
          <w:rFonts w:hint="eastAsia"/>
        </w:rPr>
        <w:t>，协议层会释放</w:t>
      </w:r>
      <w:r w:rsidR="009B6001">
        <w:rPr>
          <w:rFonts w:hint="eastAsia"/>
        </w:rPr>
        <w:t>skb</w:t>
      </w:r>
    </w:p>
    <w:p w:rsidR="00915FEF" w:rsidRDefault="005E5FA6" w:rsidP="000864DB">
      <w:r>
        <w:rPr>
          <w:rFonts w:hint="eastAsia"/>
        </w:rPr>
        <w:t>dirty</w:t>
      </w:r>
      <w:r w:rsidR="00556755">
        <w:rPr>
          <w:rFonts w:hint="eastAsia"/>
        </w:rPr>
        <w:t>：已经</w:t>
      </w:r>
      <w:r w:rsidR="00915FEF">
        <w:rPr>
          <w:rFonts w:hint="eastAsia"/>
        </w:rPr>
        <w:t>填充</w:t>
      </w:r>
      <w:r w:rsidR="00FC0522">
        <w:rPr>
          <w:rFonts w:hint="eastAsia"/>
        </w:rPr>
        <w:t>skb</w:t>
      </w:r>
      <w:r w:rsidR="00B04902">
        <w:rPr>
          <w:rFonts w:hint="eastAsia"/>
        </w:rPr>
        <w:t>到</w:t>
      </w:r>
      <w:r w:rsidR="00915FEF">
        <w:rPr>
          <w:rFonts w:hint="eastAsia"/>
        </w:rPr>
        <w:t>dma</w:t>
      </w:r>
      <w:r w:rsidR="00915FEF">
        <w:rPr>
          <w:rFonts w:hint="eastAsia"/>
        </w:rPr>
        <w:t>队列</w:t>
      </w:r>
      <w:r w:rsidR="00B04902">
        <w:rPr>
          <w:rFonts w:hint="eastAsia"/>
        </w:rPr>
        <w:t>的</w:t>
      </w:r>
      <w:r w:rsidR="00915FEF">
        <w:rPr>
          <w:rFonts w:hint="eastAsia"/>
        </w:rPr>
        <w:t>index</w:t>
      </w:r>
    </w:p>
    <w:p w:rsidR="005916FE" w:rsidRDefault="005916FE" w:rsidP="000864DB">
      <w:r>
        <w:rPr>
          <w:rFonts w:hint="eastAsia"/>
        </w:rPr>
        <w:t>两个数值不断累加，通过</w:t>
      </w:r>
      <w:r w:rsidR="00A93446">
        <w:rPr>
          <w:rFonts w:hint="eastAsia"/>
        </w:rPr>
        <w:t>取余</w:t>
      </w:r>
      <w:r>
        <w:rPr>
          <w:rFonts w:hint="eastAsia"/>
        </w:rPr>
        <w:t>%</w:t>
      </w:r>
      <w:r>
        <w:rPr>
          <w:rFonts w:hint="eastAsia"/>
        </w:rPr>
        <w:t>的方式循环处理</w:t>
      </w:r>
      <w:r w:rsidR="00E8659A">
        <w:rPr>
          <w:rFonts w:hint="eastAsia"/>
        </w:rPr>
        <w:t>dma</w:t>
      </w:r>
      <w:r>
        <w:rPr>
          <w:rFonts w:hint="eastAsia"/>
        </w:rPr>
        <w:t>队列。</w:t>
      </w:r>
    </w:p>
    <w:p w:rsidR="00803149" w:rsidRDefault="00803149" w:rsidP="000864DB">
      <w:r>
        <w:rPr>
          <w:rFonts w:hint="eastAsia"/>
        </w:rPr>
        <w:t>如图所示：</w:t>
      </w:r>
    </w:p>
    <w:p w:rsidR="008A6B52" w:rsidRPr="00B939D1" w:rsidRDefault="001815D1" w:rsidP="00C321C7">
      <w:pPr>
        <w:jc w:val="center"/>
      </w:pPr>
      <w:r>
        <w:object w:dxaOrig="7923" w:dyaOrig="3923">
          <v:shape id="_x0000_i1027" type="#_x0000_t75" style="width:396.25pt;height:196.25pt" o:ole="">
            <v:imagedata r:id="rId12" o:title=""/>
          </v:shape>
          <o:OLEObject Type="Embed" ProgID="Visio.Drawing.11" ShapeID="_x0000_i1027" DrawAspect="Content" ObjectID="_1477813479" r:id="rId13"/>
        </w:object>
      </w:r>
    </w:p>
    <w:p w:rsidR="00B115B2" w:rsidRDefault="000864DB" w:rsidP="00B115B2">
      <w:r>
        <w:rPr>
          <w:rFonts w:hint="eastAsia"/>
        </w:rPr>
        <w:t>（</w:t>
      </w:r>
      <w:r w:rsidR="00330A9D">
        <w:rPr>
          <w:rFonts w:hint="eastAsia"/>
        </w:rPr>
        <w:t>14</w:t>
      </w:r>
      <w:r>
        <w:rPr>
          <w:rFonts w:hint="eastAsia"/>
        </w:rPr>
        <w:t>）</w:t>
      </w:r>
      <w:r w:rsidR="00B115B2">
        <w:rPr>
          <w:rFonts w:hint="eastAsia"/>
        </w:rPr>
        <w:t>初始化接收回收队列</w:t>
      </w:r>
    </w:p>
    <w:p w:rsidR="00B115B2" w:rsidRDefault="00B115B2" w:rsidP="00B115B2">
      <w:r w:rsidRPr="00851EEA">
        <w:t>skb_queue_head_init(&amp;priv-&gt;rx_recycle);</w:t>
      </w:r>
    </w:p>
    <w:p w:rsidR="00B115B2" w:rsidRDefault="00B115B2" w:rsidP="00B115B2">
      <w:r>
        <w:rPr>
          <w:rFonts w:hint="eastAsia"/>
        </w:rPr>
        <w:t>注意：</w:t>
      </w:r>
      <w:r>
        <w:rPr>
          <w:rFonts w:hint="eastAsia"/>
        </w:rPr>
        <w:t>9~11</w:t>
      </w:r>
      <w:r>
        <w:rPr>
          <w:rFonts w:hint="eastAsia"/>
        </w:rPr>
        <w:t>步骤，如果多网卡会循环执行。</w:t>
      </w:r>
    </w:p>
    <w:p w:rsidR="00B115B2" w:rsidRDefault="00B115B2" w:rsidP="00B115B2">
      <w:r>
        <w:rPr>
          <w:rFonts w:hint="eastAsia"/>
        </w:rPr>
        <w:t>（</w:t>
      </w:r>
      <w:r w:rsidR="00330A9D">
        <w:rPr>
          <w:rFonts w:hint="eastAsia"/>
        </w:rPr>
        <w:t>15</w:t>
      </w:r>
      <w:r>
        <w:rPr>
          <w:rFonts w:hint="eastAsia"/>
        </w:rPr>
        <w:t>）初始化</w:t>
      </w:r>
      <w:r>
        <w:rPr>
          <w:rFonts w:hint="eastAsia"/>
        </w:rPr>
        <w:t>TOE_NK</w:t>
      </w:r>
    </w:p>
    <w:p w:rsidR="00B115B2" w:rsidRPr="006B58C3" w:rsidRDefault="00B115B2" w:rsidP="00B115B2">
      <w:pPr>
        <w:rPr>
          <w:color w:val="FF0000"/>
        </w:rPr>
      </w:pPr>
      <w:r w:rsidRPr="006B58C3">
        <w:rPr>
          <w:color w:val="FF0000"/>
        </w:rPr>
        <w:t>ret = tnk_init(stmmac_base_ioaddr, &amp;pdev-&gt;dev);</w:t>
      </w:r>
      <w:r w:rsidR="00032EBB">
        <w:rPr>
          <w:rFonts w:hint="eastAsia"/>
          <w:color w:val="FF0000"/>
        </w:rPr>
        <w:t>（见第</w:t>
      </w:r>
      <w:r w:rsidR="00032EBB">
        <w:rPr>
          <w:rFonts w:hint="eastAsia"/>
          <w:color w:val="FF0000"/>
        </w:rPr>
        <w:t>6</w:t>
      </w:r>
      <w:r w:rsidR="00032EBB">
        <w:rPr>
          <w:rFonts w:hint="eastAsia"/>
          <w:color w:val="FF0000"/>
        </w:rPr>
        <w:t>小节）</w:t>
      </w:r>
    </w:p>
    <w:p w:rsidR="00B115B2" w:rsidRDefault="00B115B2" w:rsidP="002B0E40">
      <w:r>
        <w:rPr>
          <w:rFonts w:hint="eastAsia"/>
        </w:rPr>
        <w:t>（</w:t>
      </w:r>
      <w:r w:rsidR="00330A9D">
        <w:rPr>
          <w:rFonts w:hint="eastAsia"/>
        </w:rPr>
        <w:t>16</w:t>
      </w:r>
      <w:r>
        <w:rPr>
          <w:rFonts w:hint="eastAsia"/>
        </w:rPr>
        <w:t>）请求中断</w:t>
      </w:r>
    </w:p>
    <w:p w:rsidR="00B115B2" w:rsidRPr="00F85387" w:rsidRDefault="00B115B2" w:rsidP="00B115B2">
      <w:pPr>
        <w:rPr>
          <w:color w:val="000000" w:themeColor="text1"/>
        </w:rPr>
      </w:pPr>
      <w:r w:rsidRPr="00B9453E">
        <w:rPr>
          <w:color w:val="000000" w:themeColor="text1"/>
        </w:rPr>
        <w:t xml:space="preserve">ret = request_irq(SYNOP_GMAC_IRQNUM, </w:t>
      </w:r>
      <w:r w:rsidRPr="00B9453E">
        <w:rPr>
          <w:color w:val="FF0000"/>
        </w:rPr>
        <w:t>stmmac_interrupt</w:t>
      </w:r>
      <w:r w:rsidRPr="00B9453E">
        <w:rPr>
          <w:color w:val="000000" w:themeColor="text1"/>
        </w:rPr>
        <w:t>,</w:t>
      </w:r>
      <w:r w:rsidRPr="00B9453E">
        <w:rPr>
          <w:rFonts w:hint="eastAsia"/>
          <w:color w:val="000000" w:themeColor="text1"/>
        </w:rPr>
        <w:t xml:space="preserve"> </w:t>
      </w:r>
      <w:r w:rsidRPr="00B9453E">
        <w:rPr>
          <w:color w:val="000000" w:themeColor="text1"/>
        </w:rPr>
        <w:t>IRQF_SHARED, STMMAC_RESOURCE_NAME, pdev);</w:t>
      </w:r>
      <w:r w:rsidR="00F81855" w:rsidRPr="00E11F23">
        <w:rPr>
          <w:rFonts w:hint="eastAsia"/>
          <w:color w:val="FF0000"/>
        </w:rPr>
        <w:t>（</w:t>
      </w:r>
      <w:r w:rsidR="0052293E">
        <w:rPr>
          <w:rFonts w:hint="eastAsia"/>
          <w:color w:val="FF0000"/>
        </w:rPr>
        <w:t>重要，</w:t>
      </w:r>
      <w:r w:rsidR="00F636BF">
        <w:rPr>
          <w:rFonts w:hint="eastAsia"/>
          <w:color w:val="FF0000"/>
        </w:rPr>
        <w:t>见第七</w:t>
      </w:r>
      <w:r w:rsidR="00F81855" w:rsidRPr="00E11F23">
        <w:rPr>
          <w:rFonts w:hint="eastAsia"/>
          <w:color w:val="FF0000"/>
        </w:rPr>
        <w:t>节）</w:t>
      </w:r>
    </w:p>
    <w:p w:rsidR="00B115B2" w:rsidRDefault="00B115B2" w:rsidP="00B115B2">
      <w:r>
        <w:rPr>
          <w:rFonts w:hint="eastAsia"/>
        </w:rPr>
        <w:lastRenderedPageBreak/>
        <w:t>（</w:t>
      </w:r>
      <w:r w:rsidR="00330A9D">
        <w:rPr>
          <w:rFonts w:hint="eastAsia"/>
        </w:rPr>
        <w:t>17</w:t>
      </w:r>
      <w:r>
        <w:rPr>
          <w:rFonts w:hint="eastAsia"/>
        </w:rPr>
        <w:t>）使能所有中断</w:t>
      </w:r>
    </w:p>
    <w:p w:rsidR="00B115B2" w:rsidRDefault="00B115B2" w:rsidP="00B115B2">
      <w:r w:rsidRPr="006752D8">
        <w:t>writel(~0, stmmac_base_ioaddr + TNK_REG_INTR_EN);</w:t>
      </w:r>
    </w:p>
    <w:p w:rsidR="00B115B2" w:rsidRPr="00851EEA" w:rsidRDefault="00B115B2" w:rsidP="00B115B2"/>
    <w:p w:rsidR="00B115B2" w:rsidRPr="00776CA4" w:rsidRDefault="00B115B2" w:rsidP="003E5859">
      <w:pPr>
        <w:pStyle w:val="2"/>
        <w:rPr>
          <w:color w:val="0033CC"/>
          <w:sz w:val="21"/>
          <w:szCs w:val="21"/>
        </w:rPr>
      </w:pPr>
      <w:r w:rsidRPr="00776CA4">
        <w:rPr>
          <w:rFonts w:hint="eastAsia"/>
          <w:color w:val="0033CC"/>
          <w:sz w:val="21"/>
          <w:szCs w:val="21"/>
        </w:rPr>
        <w:t>2</w:t>
      </w:r>
      <w:r w:rsidRPr="00776CA4">
        <w:rPr>
          <w:rFonts w:hint="eastAsia"/>
          <w:color w:val="0033CC"/>
          <w:sz w:val="21"/>
          <w:szCs w:val="21"/>
        </w:rPr>
        <w:t>、</w:t>
      </w:r>
      <w:r w:rsidRPr="00776CA4">
        <w:rPr>
          <w:rFonts w:hint="eastAsia"/>
          <w:color w:val="0033CC"/>
          <w:sz w:val="21"/>
          <w:szCs w:val="21"/>
        </w:rPr>
        <w:t>MAC</w:t>
      </w:r>
      <w:r w:rsidRPr="00776CA4">
        <w:rPr>
          <w:rFonts w:hint="eastAsia"/>
          <w:color w:val="0033CC"/>
          <w:sz w:val="21"/>
          <w:szCs w:val="21"/>
        </w:rPr>
        <w:t>控制器设置</w:t>
      </w:r>
      <w:r w:rsidRPr="00776CA4">
        <w:rPr>
          <w:color w:val="0033CC"/>
          <w:sz w:val="21"/>
          <w:szCs w:val="21"/>
        </w:rPr>
        <w:t xml:space="preserve"> stmmac_mac_device_setup(ndev);</w:t>
      </w:r>
    </w:p>
    <w:p w:rsidR="00B115B2" w:rsidRDefault="00505D28" w:rsidP="00B115B2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1A7BA7">
        <w:rPr>
          <w:rFonts w:hint="eastAsia"/>
        </w:rPr>
        <w:t>选择</w:t>
      </w:r>
      <w:r>
        <w:rPr>
          <w:rFonts w:hint="eastAsia"/>
        </w:rPr>
        <w:t>GMAC</w:t>
      </w:r>
      <w:r>
        <w:rPr>
          <w:rFonts w:hint="eastAsia"/>
        </w:rPr>
        <w:t>设备</w:t>
      </w:r>
      <w:r w:rsidR="003B5035">
        <w:rPr>
          <w:rFonts w:hint="eastAsia"/>
        </w:rPr>
        <w:t>并初始化</w:t>
      </w:r>
    </w:p>
    <w:p w:rsidR="00505D28" w:rsidRDefault="00505D28" w:rsidP="00B115B2">
      <w:r w:rsidRPr="00505D28">
        <w:t>device = dwmac1000_setup(priv-&gt;ioaddr);</w:t>
      </w:r>
    </w:p>
    <w:p w:rsidR="00E8688F" w:rsidRDefault="00E8688F" w:rsidP="00E8688F">
      <w:r>
        <w:rPr>
          <w:rFonts w:hint="eastAsia"/>
        </w:rPr>
        <w:t>A</w:t>
      </w:r>
      <w:r>
        <w:rPr>
          <w:rFonts w:hint="eastAsia"/>
        </w:rPr>
        <w:t>．申请一个</w:t>
      </w:r>
      <w:r>
        <w:rPr>
          <w:rFonts w:hint="eastAsia"/>
        </w:rPr>
        <w:t>MAC</w:t>
      </w:r>
      <w:r>
        <w:rPr>
          <w:rFonts w:hint="eastAsia"/>
        </w:rPr>
        <w:t>设备</w:t>
      </w:r>
      <w:r w:rsidR="00476DC9">
        <w:rPr>
          <w:rFonts w:hint="eastAsia"/>
        </w:rPr>
        <w:t>：</w:t>
      </w:r>
      <w:r w:rsidR="00476DC9" w:rsidRPr="00476DC9">
        <w:t>mac = kzalloc</w:t>
      </w:r>
      <w:r w:rsidR="002946AF">
        <w:rPr>
          <w:rFonts w:hint="eastAsia"/>
        </w:rPr>
        <w:t>()</w:t>
      </w:r>
      <w:r w:rsidR="002946AF">
        <w:rPr>
          <w:rFonts w:hint="eastAsia"/>
        </w:rPr>
        <w:t>；</w:t>
      </w:r>
    </w:p>
    <w:p w:rsidR="00E8688F" w:rsidRDefault="00E8688F" w:rsidP="00E8688F">
      <w:r>
        <w:rPr>
          <w:rFonts w:hint="eastAsia"/>
        </w:rPr>
        <w:t>B</w:t>
      </w:r>
      <w:r>
        <w:rPr>
          <w:rFonts w:hint="eastAsia"/>
        </w:rPr>
        <w:t>．</w:t>
      </w:r>
      <w:r w:rsidR="00227B16">
        <w:rPr>
          <w:rFonts w:hint="eastAsia"/>
        </w:rPr>
        <w:t>GMAC</w:t>
      </w:r>
      <w:r w:rsidR="00227B16">
        <w:rPr>
          <w:rFonts w:hint="eastAsia"/>
        </w:rPr>
        <w:t>操作</w:t>
      </w:r>
      <w:r w:rsidR="00647FEB">
        <w:rPr>
          <w:rFonts w:hint="eastAsia"/>
        </w:rPr>
        <w:t>:</w:t>
      </w:r>
      <w:r w:rsidR="00647FEB" w:rsidRPr="00647FEB">
        <w:t xml:space="preserve"> mac-&gt;mac = &amp;dwmac1000_ops;</w:t>
      </w:r>
    </w:p>
    <w:p w:rsidR="00227B16" w:rsidRDefault="00227B16" w:rsidP="00E8688F">
      <w:r>
        <w:rPr>
          <w:rFonts w:hint="eastAsia"/>
        </w:rPr>
        <w:t>C</w:t>
      </w:r>
      <w:r>
        <w:rPr>
          <w:rFonts w:hint="eastAsia"/>
        </w:rPr>
        <w:t>．</w:t>
      </w:r>
      <w:r>
        <w:rPr>
          <w:rFonts w:hint="eastAsia"/>
        </w:rPr>
        <w:t>GMAC dma</w:t>
      </w:r>
      <w:r>
        <w:rPr>
          <w:rFonts w:hint="eastAsia"/>
        </w:rPr>
        <w:t>操作</w:t>
      </w:r>
      <w:r w:rsidR="00D117AD">
        <w:rPr>
          <w:rFonts w:hint="eastAsia"/>
        </w:rPr>
        <w:t>:</w:t>
      </w:r>
      <w:r w:rsidR="00D117AD" w:rsidRPr="00D117AD">
        <w:t xml:space="preserve"> mac-&gt;dma = &amp;dwmac1000_dma_ops;</w:t>
      </w:r>
    </w:p>
    <w:p w:rsidR="00B115B2" w:rsidRDefault="008F5FD2" w:rsidP="00B115B2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选择增强型描述子数据结构</w:t>
      </w:r>
    </w:p>
    <w:p w:rsidR="008F5FD2" w:rsidRDefault="008F5FD2" w:rsidP="00B115B2">
      <w:r w:rsidRPr="008F5FD2">
        <w:t>device-&gt;desc = &amp;enh_desc_ops</w:t>
      </w:r>
      <w:r w:rsidR="002578DE">
        <w:rPr>
          <w:rFonts w:hint="eastAsia"/>
        </w:rPr>
        <w:t>；</w:t>
      </w:r>
    </w:p>
    <w:p w:rsidR="00B115B2" w:rsidRDefault="00C506C8" w:rsidP="00B115B2">
      <w:r>
        <w:rPr>
          <w:rFonts w:hint="eastAsia"/>
        </w:rPr>
        <w:t>注：以上很多都是对</w:t>
      </w:r>
      <w:r>
        <w:rPr>
          <w:rFonts w:hint="eastAsia"/>
        </w:rPr>
        <w:t>MAC</w:t>
      </w:r>
      <w:r>
        <w:rPr>
          <w:rFonts w:hint="eastAsia"/>
        </w:rPr>
        <w:t>寄存器的基本操作。</w:t>
      </w:r>
    </w:p>
    <w:p w:rsidR="00B115B2" w:rsidRDefault="00B115B2" w:rsidP="00B115B2"/>
    <w:p w:rsidR="00120D2E" w:rsidRPr="00226A0F" w:rsidRDefault="00120D2E" w:rsidP="000163CE">
      <w:pPr>
        <w:pStyle w:val="2"/>
        <w:rPr>
          <w:color w:val="0000FF"/>
          <w:sz w:val="21"/>
          <w:szCs w:val="21"/>
        </w:rPr>
      </w:pPr>
      <w:r w:rsidRPr="00226A0F">
        <w:rPr>
          <w:rFonts w:hint="eastAsia"/>
          <w:color w:val="0000FF"/>
          <w:sz w:val="21"/>
          <w:szCs w:val="21"/>
        </w:rPr>
        <w:t>3</w:t>
      </w:r>
      <w:r w:rsidRPr="00226A0F">
        <w:rPr>
          <w:rFonts w:hint="eastAsia"/>
          <w:color w:val="0000FF"/>
          <w:sz w:val="21"/>
          <w:szCs w:val="21"/>
        </w:rPr>
        <w:t>、</w:t>
      </w:r>
      <w:r w:rsidRPr="00226A0F">
        <w:rPr>
          <w:rFonts w:hint="eastAsia"/>
          <w:color w:val="0000FF"/>
          <w:sz w:val="21"/>
          <w:szCs w:val="21"/>
        </w:rPr>
        <w:t>MII bus</w:t>
      </w:r>
      <w:r w:rsidRPr="00226A0F">
        <w:rPr>
          <w:rFonts w:hint="eastAsia"/>
          <w:color w:val="0000FF"/>
          <w:sz w:val="21"/>
          <w:szCs w:val="21"/>
        </w:rPr>
        <w:t>注册</w:t>
      </w:r>
      <w:r w:rsidRPr="00226A0F">
        <w:rPr>
          <w:color w:val="0000FF"/>
          <w:sz w:val="21"/>
          <w:szCs w:val="21"/>
        </w:rPr>
        <w:t>stmmac_mdio_register</w:t>
      </w:r>
    </w:p>
    <w:p w:rsidR="00120D2E" w:rsidRDefault="002E1212" w:rsidP="00B115B2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申请</w:t>
      </w:r>
      <w:r>
        <w:rPr>
          <w:rFonts w:hint="eastAsia"/>
        </w:rPr>
        <w:t>MII</w:t>
      </w:r>
      <w:r>
        <w:rPr>
          <w:rFonts w:hint="eastAsia"/>
        </w:rPr>
        <w:t>总线</w:t>
      </w:r>
    </w:p>
    <w:p w:rsidR="002E1212" w:rsidRDefault="002E1212" w:rsidP="00B115B2">
      <w:r w:rsidRPr="002E1212">
        <w:t>stmmac_mii_bus = mdiobus_alloc();</w:t>
      </w:r>
    </w:p>
    <w:p w:rsidR="00D50309" w:rsidRDefault="00D50309" w:rsidP="00B115B2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初始化</w:t>
      </w:r>
      <w:r>
        <w:rPr>
          <w:rFonts w:hint="eastAsia"/>
        </w:rPr>
        <w:t>mdio</w:t>
      </w:r>
      <w:r w:rsidR="00744275">
        <w:rPr>
          <w:rFonts w:hint="eastAsia"/>
        </w:rPr>
        <w:t>工作时钟</w:t>
      </w:r>
    </w:p>
    <w:p w:rsidR="00D50309" w:rsidRPr="00D50309" w:rsidRDefault="00D50309" w:rsidP="00B115B2">
      <w:r w:rsidRPr="00D50309">
        <w:t>tnkclk = mdio_clk_init();</w:t>
      </w:r>
    </w:p>
    <w:p w:rsidR="00120D2E" w:rsidRDefault="004D518B" w:rsidP="00B115B2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初始化</w:t>
      </w:r>
      <w:r>
        <w:rPr>
          <w:rFonts w:hint="eastAsia"/>
        </w:rPr>
        <w:t>MII</w:t>
      </w:r>
      <w:r>
        <w:rPr>
          <w:rFonts w:hint="eastAsia"/>
        </w:rPr>
        <w:t>总线结构体</w:t>
      </w:r>
    </w:p>
    <w:p w:rsidR="004D518B" w:rsidRDefault="004D518B" w:rsidP="004D518B">
      <w:r>
        <w:t>stmmac_mii_bus-&gt;name = "STMMAC MII Bus";</w:t>
      </w:r>
    </w:p>
    <w:p w:rsidR="004D518B" w:rsidRDefault="004D518B" w:rsidP="004D518B">
      <w:r>
        <w:t>stmmac_mii_bus-&gt;read = &amp;stmmac_mdio_read;</w:t>
      </w:r>
    </w:p>
    <w:p w:rsidR="004D518B" w:rsidRDefault="004D518B" w:rsidP="004D518B">
      <w:r>
        <w:t>stmmac_mii_bus-&gt;write = &amp;stmmac_mdio_write;</w:t>
      </w:r>
    </w:p>
    <w:p w:rsidR="004D518B" w:rsidRPr="004D518B" w:rsidRDefault="004D518B" w:rsidP="004D518B">
      <w:r>
        <w:t>stmmac_mii_bus-&gt;reset = &amp;stmmac_mdio_reset;</w:t>
      </w:r>
    </w:p>
    <w:p w:rsidR="00120D2E" w:rsidRPr="004D518B" w:rsidRDefault="004D518B" w:rsidP="00B115B2">
      <w:r>
        <w:t>……</w:t>
      </w:r>
      <w:r>
        <w:rPr>
          <w:rFonts w:hint="eastAsia"/>
        </w:rPr>
        <w:t>..</w:t>
      </w:r>
    </w:p>
    <w:p w:rsidR="004D518B" w:rsidRDefault="00F5751B" w:rsidP="00B115B2"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注册</w:t>
      </w:r>
      <w:r>
        <w:rPr>
          <w:rFonts w:hint="eastAsia"/>
        </w:rPr>
        <w:t>MII</w:t>
      </w:r>
      <w:r>
        <w:rPr>
          <w:rFonts w:hint="eastAsia"/>
        </w:rPr>
        <w:t>总线</w:t>
      </w:r>
      <w:r w:rsidR="00792337" w:rsidRPr="00792337">
        <w:t>mdiobus_register(stmmac_mii_bus);</w:t>
      </w:r>
    </w:p>
    <w:p w:rsidR="00CD1150" w:rsidRDefault="005E024A" w:rsidP="00B115B2">
      <w:r>
        <w:rPr>
          <w:rFonts w:hint="eastAsia"/>
        </w:rPr>
        <w:t>A</w:t>
      </w:r>
      <w:r>
        <w:rPr>
          <w:rFonts w:hint="eastAsia"/>
        </w:rPr>
        <w:t>．注册</w:t>
      </w:r>
      <w:r w:rsidR="00D30BE2">
        <w:rPr>
          <w:rFonts w:hint="eastAsia"/>
        </w:rPr>
        <w:t>总线</w:t>
      </w:r>
      <w:r>
        <w:rPr>
          <w:rFonts w:hint="eastAsia"/>
        </w:rPr>
        <w:t>设备</w:t>
      </w:r>
      <w:r w:rsidRPr="005E024A">
        <w:t>device_register(&amp;bus-&gt;dev);</w:t>
      </w:r>
    </w:p>
    <w:p w:rsidR="00B43520" w:rsidRDefault="00CB4808" w:rsidP="00B115B2">
      <w:r>
        <w:rPr>
          <w:rFonts w:hint="eastAsia"/>
        </w:rPr>
        <w:t>B</w:t>
      </w:r>
      <w:r>
        <w:rPr>
          <w:rFonts w:hint="eastAsia"/>
        </w:rPr>
        <w:t>．复位总线</w:t>
      </w:r>
      <w:r w:rsidRPr="00CB4808">
        <w:t>bus-&gt;reset(bus);</w:t>
      </w:r>
    </w:p>
    <w:p w:rsidR="00CB4808" w:rsidRDefault="00704608" w:rsidP="00B115B2">
      <w:r>
        <w:rPr>
          <w:rFonts w:hint="eastAsia"/>
        </w:rPr>
        <w:t>C</w:t>
      </w:r>
      <w:r>
        <w:rPr>
          <w:rFonts w:hint="eastAsia"/>
        </w:rPr>
        <w:t>．扫描总线上的</w:t>
      </w:r>
      <w:r>
        <w:rPr>
          <w:rFonts w:hint="eastAsia"/>
        </w:rPr>
        <w:t>PHY</w:t>
      </w:r>
      <w:r>
        <w:rPr>
          <w:rFonts w:hint="eastAsia"/>
        </w:rPr>
        <w:t>设备，最大支持</w:t>
      </w:r>
      <w:r>
        <w:rPr>
          <w:rFonts w:hint="eastAsia"/>
        </w:rPr>
        <w:t>32</w:t>
      </w:r>
      <w:r>
        <w:rPr>
          <w:rFonts w:hint="eastAsia"/>
        </w:rPr>
        <w:t>个</w:t>
      </w:r>
    </w:p>
    <w:p w:rsidR="00082E59" w:rsidRDefault="00082E59" w:rsidP="00B115B2">
      <w:r w:rsidRPr="00082E59">
        <w:t>phydev = mdiobus_scan(bus, i);</w:t>
      </w:r>
    </w:p>
    <w:p w:rsidR="0049388E" w:rsidRPr="0049388E" w:rsidRDefault="0049388E" w:rsidP="00B115B2">
      <w:r>
        <w:rPr>
          <w:rFonts w:hint="eastAsia"/>
        </w:rPr>
        <w:t>主要做三件事情：读取</w:t>
      </w:r>
      <w:r>
        <w:rPr>
          <w:rFonts w:hint="eastAsia"/>
        </w:rPr>
        <w:t>PHY ID</w:t>
      </w:r>
      <w:r>
        <w:rPr>
          <w:rFonts w:hint="eastAsia"/>
        </w:rPr>
        <w:t>，创建</w:t>
      </w:r>
      <w:r>
        <w:rPr>
          <w:rFonts w:hint="eastAsia"/>
        </w:rPr>
        <w:t>PHY device</w:t>
      </w:r>
      <w:r>
        <w:rPr>
          <w:rFonts w:hint="eastAsia"/>
        </w:rPr>
        <w:t>，然后注册</w:t>
      </w:r>
      <w:r>
        <w:rPr>
          <w:rFonts w:hint="eastAsia"/>
        </w:rPr>
        <w:t>PHY</w:t>
      </w:r>
      <w:r>
        <w:rPr>
          <w:rFonts w:hint="eastAsia"/>
        </w:rPr>
        <w:t>设备。</w:t>
      </w:r>
    </w:p>
    <w:p w:rsidR="00704608" w:rsidRDefault="00FF634B" w:rsidP="00B115B2">
      <w:r>
        <w:rPr>
          <w:rFonts w:hint="eastAsia"/>
        </w:rPr>
        <w:t>创建</w:t>
      </w:r>
      <w:r>
        <w:rPr>
          <w:rFonts w:hint="eastAsia"/>
        </w:rPr>
        <w:t>PHY</w:t>
      </w:r>
      <w:r>
        <w:rPr>
          <w:rFonts w:hint="eastAsia"/>
        </w:rPr>
        <w:t>设备接口</w:t>
      </w:r>
      <w:r w:rsidRPr="00FF634B">
        <w:t>get_phy_device</w:t>
      </w:r>
      <w:r>
        <w:rPr>
          <w:rFonts w:hint="eastAsia"/>
        </w:rPr>
        <w:t>中会调用</w:t>
      </w:r>
      <w:r w:rsidRPr="00FF634B">
        <w:t>phy_device_create</w:t>
      </w:r>
      <w:r>
        <w:rPr>
          <w:rFonts w:hint="eastAsia"/>
        </w:rPr>
        <w:t>会对</w:t>
      </w:r>
      <w:r>
        <w:rPr>
          <w:rFonts w:hint="eastAsia"/>
        </w:rPr>
        <w:t>PHY</w:t>
      </w:r>
      <w:r>
        <w:rPr>
          <w:rFonts w:hint="eastAsia"/>
        </w:rPr>
        <w:t>设备数据结构初始化，然后初始化工作队列</w:t>
      </w:r>
      <w:r w:rsidR="00572207" w:rsidRPr="00572207">
        <w:t>phy_state_machine</w:t>
      </w:r>
      <w:r w:rsidR="00572207">
        <w:rPr>
          <w:rFonts w:hint="eastAsia"/>
        </w:rPr>
        <w:t>，该接口中会调用</w:t>
      </w:r>
      <w:r w:rsidR="00572207">
        <w:rPr>
          <w:rFonts w:hint="eastAsia"/>
        </w:rPr>
        <w:t>adjust_link</w:t>
      </w:r>
      <w:r w:rsidR="00572207">
        <w:rPr>
          <w:rFonts w:hint="eastAsia"/>
        </w:rPr>
        <w:t>接口</w:t>
      </w:r>
      <w:r w:rsidR="00CE5657">
        <w:rPr>
          <w:rFonts w:hint="eastAsia"/>
        </w:rPr>
        <w:t>。</w:t>
      </w:r>
    </w:p>
    <w:p w:rsidR="00CD1150" w:rsidRDefault="00C717BD" w:rsidP="00B115B2"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将</w:t>
      </w:r>
      <w:r>
        <w:rPr>
          <w:rFonts w:hint="eastAsia"/>
        </w:rPr>
        <w:t>MII</w:t>
      </w:r>
      <w:r>
        <w:rPr>
          <w:rFonts w:hint="eastAsia"/>
        </w:rPr>
        <w:t>总线赋给</w:t>
      </w:r>
      <w:r>
        <w:rPr>
          <w:rFonts w:hint="eastAsia"/>
        </w:rPr>
        <w:t>stmmac</w:t>
      </w:r>
      <w:r>
        <w:rPr>
          <w:rFonts w:hint="eastAsia"/>
        </w:rPr>
        <w:t>私有数据</w:t>
      </w:r>
    </w:p>
    <w:p w:rsidR="004D518B" w:rsidRDefault="003C3061" w:rsidP="00B115B2">
      <w:r w:rsidRPr="003C3061">
        <w:t>priv-&gt;mii = stmmac_mii_bus;</w:t>
      </w:r>
    </w:p>
    <w:p w:rsidR="004D518B" w:rsidRDefault="004D518B" w:rsidP="00B115B2"/>
    <w:p w:rsidR="00CE4A7A" w:rsidRPr="00B94D36" w:rsidRDefault="00CE4A7A" w:rsidP="000163CE">
      <w:pPr>
        <w:pStyle w:val="2"/>
        <w:rPr>
          <w:color w:val="0000FF"/>
          <w:sz w:val="21"/>
          <w:szCs w:val="21"/>
        </w:rPr>
      </w:pPr>
      <w:r w:rsidRPr="00B94D36">
        <w:rPr>
          <w:rFonts w:hint="eastAsia"/>
          <w:color w:val="0000FF"/>
          <w:sz w:val="21"/>
          <w:szCs w:val="21"/>
        </w:rPr>
        <w:t>4</w:t>
      </w:r>
      <w:r w:rsidRPr="00B94D36">
        <w:rPr>
          <w:rFonts w:hint="eastAsia"/>
          <w:color w:val="0000FF"/>
          <w:sz w:val="21"/>
          <w:szCs w:val="21"/>
        </w:rPr>
        <w:t>、设置硬件</w:t>
      </w:r>
      <w:r w:rsidRPr="00B94D36">
        <w:rPr>
          <w:rFonts w:hint="eastAsia"/>
          <w:color w:val="0000FF"/>
          <w:sz w:val="21"/>
          <w:szCs w:val="21"/>
        </w:rPr>
        <w:t>DMA</w:t>
      </w:r>
      <w:r w:rsidRPr="00B94D36">
        <w:rPr>
          <w:rFonts w:hint="eastAsia"/>
          <w:color w:val="0000FF"/>
          <w:sz w:val="21"/>
          <w:szCs w:val="21"/>
        </w:rPr>
        <w:t>工作模式</w:t>
      </w:r>
      <w:r w:rsidRPr="00B94D36">
        <w:rPr>
          <w:color w:val="0000FF"/>
          <w:sz w:val="21"/>
          <w:szCs w:val="21"/>
        </w:rPr>
        <w:t>stmmac_dma_operation_mode</w:t>
      </w:r>
    </w:p>
    <w:p w:rsidR="00982175" w:rsidRDefault="00982175" w:rsidP="00982175">
      <w:r>
        <w:t>priv-&gt;hw-&gt;dma-&gt;dma_mode(priv-&gt;dma_ioaddr, priv-&gt;dma_channel,</w:t>
      </w:r>
    </w:p>
    <w:p w:rsidR="004D518B" w:rsidRDefault="00982175" w:rsidP="00982175">
      <w:r>
        <w:lastRenderedPageBreak/>
        <w:t xml:space="preserve">                    tc, SF_DMA_MODE);</w:t>
      </w:r>
    </w:p>
    <w:p w:rsidR="003B621C" w:rsidRDefault="00982175" w:rsidP="00B115B2">
      <w:r>
        <w:rPr>
          <w:rFonts w:hint="eastAsia"/>
        </w:rPr>
        <w:t>发送：</w:t>
      </w:r>
      <w:r>
        <w:rPr>
          <w:rFonts w:hint="eastAsia"/>
        </w:rPr>
        <w:t>tc</w:t>
      </w:r>
      <w:r>
        <w:rPr>
          <w:rFonts w:hint="eastAsia"/>
        </w:rPr>
        <w:t>默认为</w:t>
      </w:r>
      <w:r>
        <w:rPr>
          <w:rFonts w:hint="eastAsia"/>
        </w:rPr>
        <w:t>64</w:t>
      </w:r>
      <w:r>
        <w:rPr>
          <w:rFonts w:hint="eastAsia"/>
        </w:rPr>
        <w:t>，不支持</w:t>
      </w:r>
      <w:r>
        <w:rPr>
          <w:rFonts w:hint="eastAsia"/>
        </w:rPr>
        <w:t>DMA</w:t>
      </w:r>
      <w:r>
        <w:rPr>
          <w:rFonts w:hint="eastAsia"/>
        </w:rPr>
        <w:t>存储转发</w:t>
      </w:r>
      <w:r w:rsidR="00AA63D3">
        <w:rPr>
          <w:rFonts w:hint="eastAsia"/>
        </w:rPr>
        <w:t>。</w:t>
      </w:r>
      <w:r w:rsidR="00AA63D3">
        <w:rPr>
          <w:rFonts w:hint="eastAsia"/>
        </w:rPr>
        <w:t>TxFIFO</w:t>
      </w:r>
      <w:r w:rsidR="00AA63D3">
        <w:rPr>
          <w:rFonts w:hint="eastAsia"/>
        </w:rPr>
        <w:t>根据</w:t>
      </w:r>
      <w:r w:rsidR="00AA63D3">
        <w:rPr>
          <w:rFonts w:hint="eastAsia"/>
        </w:rPr>
        <w:t>FIFO</w:t>
      </w:r>
      <w:r w:rsidR="00AA63D3">
        <w:rPr>
          <w:rFonts w:hint="eastAsia"/>
        </w:rPr>
        <w:t>阀值来判断是否转发</w:t>
      </w:r>
    </w:p>
    <w:p w:rsidR="00982175" w:rsidRDefault="00982175" w:rsidP="00B115B2">
      <w:r>
        <w:rPr>
          <w:rFonts w:hint="eastAsia"/>
        </w:rPr>
        <w:t>接收：支持</w:t>
      </w:r>
      <w:r>
        <w:rPr>
          <w:rFonts w:hint="eastAsia"/>
        </w:rPr>
        <w:t>DMA</w:t>
      </w:r>
      <w:r>
        <w:rPr>
          <w:rFonts w:hint="eastAsia"/>
        </w:rPr>
        <w:t>存储转发</w:t>
      </w:r>
      <w:r w:rsidR="00AA63D3">
        <w:rPr>
          <w:rFonts w:hint="eastAsia"/>
        </w:rPr>
        <w:t>。</w:t>
      </w:r>
      <w:r w:rsidR="001C046F">
        <w:rPr>
          <w:rFonts w:hint="eastAsia"/>
        </w:rPr>
        <w:t>当</w:t>
      </w:r>
      <w:r w:rsidR="001C046F">
        <w:rPr>
          <w:rFonts w:hint="eastAsia"/>
        </w:rPr>
        <w:t>RxFIFO</w:t>
      </w:r>
      <w:r w:rsidR="001C046F">
        <w:rPr>
          <w:rFonts w:hint="eastAsia"/>
        </w:rPr>
        <w:t>接收到一个完整帧后才将该帧向上转发。</w:t>
      </w:r>
    </w:p>
    <w:p w:rsidR="003B621C" w:rsidRDefault="003B621C" w:rsidP="00B115B2"/>
    <w:p w:rsidR="00124A83" w:rsidRPr="00D039D7" w:rsidRDefault="005D0F8F" w:rsidP="000163CE">
      <w:pPr>
        <w:pStyle w:val="2"/>
        <w:rPr>
          <w:color w:val="0000FF"/>
          <w:sz w:val="21"/>
          <w:szCs w:val="21"/>
        </w:rPr>
      </w:pPr>
      <w:r w:rsidRPr="00D039D7">
        <w:rPr>
          <w:rFonts w:hint="eastAsia"/>
          <w:color w:val="0000FF"/>
          <w:sz w:val="21"/>
          <w:szCs w:val="21"/>
        </w:rPr>
        <w:t>5</w:t>
      </w:r>
      <w:r w:rsidRPr="00D039D7">
        <w:rPr>
          <w:rFonts w:hint="eastAsia"/>
          <w:color w:val="0000FF"/>
          <w:sz w:val="21"/>
          <w:szCs w:val="21"/>
        </w:rPr>
        <w:t>、初始化</w:t>
      </w:r>
      <w:r w:rsidRPr="00D039D7">
        <w:rPr>
          <w:rFonts w:hint="eastAsia"/>
          <w:color w:val="0000FF"/>
          <w:sz w:val="21"/>
          <w:szCs w:val="21"/>
        </w:rPr>
        <w:t>dma</w:t>
      </w:r>
      <w:r w:rsidR="00C05F11" w:rsidRPr="00D039D7">
        <w:rPr>
          <w:rFonts w:hint="eastAsia"/>
          <w:color w:val="0000FF"/>
          <w:sz w:val="21"/>
          <w:szCs w:val="21"/>
        </w:rPr>
        <w:t>描述子</w:t>
      </w:r>
      <w:r w:rsidR="008C7D2D" w:rsidRPr="00D039D7">
        <w:rPr>
          <w:rFonts w:hint="eastAsia"/>
          <w:color w:val="0000FF"/>
          <w:sz w:val="21"/>
          <w:szCs w:val="21"/>
        </w:rPr>
        <w:t>队列</w:t>
      </w:r>
      <w:r w:rsidRPr="00D039D7">
        <w:rPr>
          <w:color w:val="0000FF"/>
          <w:sz w:val="21"/>
          <w:szCs w:val="21"/>
        </w:rPr>
        <w:t>init_dma_desc_rings</w:t>
      </w:r>
    </w:p>
    <w:p w:rsidR="005D0F8F" w:rsidRDefault="004C4EDA" w:rsidP="00B115B2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177B65">
        <w:rPr>
          <w:rFonts w:hint="eastAsia"/>
        </w:rPr>
        <w:t>RX</w:t>
      </w:r>
      <w:r w:rsidR="005A7214">
        <w:rPr>
          <w:rFonts w:hint="eastAsia"/>
        </w:rPr>
        <w:t>队列申请</w:t>
      </w:r>
    </w:p>
    <w:p w:rsidR="004C4EDA" w:rsidRDefault="004C4EDA" w:rsidP="004C4EDA">
      <w:r>
        <w:t>priv-&gt;rx_skbuff_dma = kmalloc(rxsize * sizeof(dma_addr_t), GFP_KERNEL);</w:t>
      </w:r>
    </w:p>
    <w:p w:rsidR="00A232BD" w:rsidRDefault="00A232BD" w:rsidP="004C4EDA">
      <w:r>
        <w:rPr>
          <w:rFonts w:hint="eastAsia"/>
        </w:rPr>
        <w:t>申请</w:t>
      </w:r>
      <w:r>
        <w:rPr>
          <w:rFonts w:hint="eastAsia"/>
        </w:rPr>
        <w:t>256</w:t>
      </w:r>
      <w:r>
        <w:rPr>
          <w:rFonts w:hint="eastAsia"/>
        </w:rPr>
        <w:t>个</w:t>
      </w:r>
      <w:r>
        <w:rPr>
          <w:rFonts w:hint="eastAsia"/>
        </w:rPr>
        <w:t>skb</w:t>
      </w:r>
      <w:r>
        <w:rPr>
          <w:rFonts w:hint="eastAsia"/>
        </w:rPr>
        <w:t>对应的</w:t>
      </w:r>
      <w:r>
        <w:rPr>
          <w:rFonts w:hint="eastAsia"/>
        </w:rPr>
        <w:t>dma</w:t>
      </w:r>
      <w:r>
        <w:rPr>
          <w:rFonts w:hint="eastAsia"/>
        </w:rPr>
        <w:t>地址</w:t>
      </w:r>
      <w:r w:rsidR="00BD0D2F">
        <w:rPr>
          <w:rFonts w:hint="eastAsia"/>
        </w:rPr>
        <w:t>队列</w:t>
      </w:r>
    </w:p>
    <w:p w:rsidR="004C4EDA" w:rsidRDefault="004C4EDA" w:rsidP="004C4EDA">
      <w:r>
        <w:t>priv-&gt;rx_skbuff =kmalloc(sizeof(struct sk_buff *) * rxsize, GFP_KERNEL);</w:t>
      </w:r>
    </w:p>
    <w:p w:rsidR="001B4A48" w:rsidRDefault="001B4A48" w:rsidP="004C4EDA">
      <w:r>
        <w:rPr>
          <w:rFonts w:hint="eastAsia"/>
        </w:rPr>
        <w:t>申请</w:t>
      </w:r>
      <w:r>
        <w:rPr>
          <w:rFonts w:hint="eastAsia"/>
        </w:rPr>
        <w:t>256</w:t>
      </w:r>
      <w:r>
        <w:rPr>
          <w:rFonts w:hint="eastAsia"/>
        </w:rPr>
        <w:t>个</w:t>
      </w:r>
      <w:r>
        <w:rPr>
          <w:rFonts w:hint="eastAsia"/>
        </w:rPr>
        <w:t>skb</w:t>
      </w:r>
      <w:r w:rsidR="00F57168">
        <w:rPr>
          <w:rFonts w:hint="eastAsia"/>
        </w:rPr>
        <w:t>队列</w:t>
      </w:r>
    </w:p>
    <w:p w:rsidR="004C4EDA" w:rsidRDefault="00957E4B" w:rsidP="004C4EDA">
      <w:r>
        <w:t>priv-&gt;dma_rx =</w:t>
      </w:r>
      <w:r w:rsidR="004C4EDA">
        <w:t>(struct dma_desc *)</w:t>
      </w:r>
      <w:r>
        <w:rPr>
          <w:rFonts w:hint="eastAsia"/>
        </w:rPr>
        <w:t xml:space="preserve"> </w:t>
      </w:r>
      <w:r w:rsidR="004C4EDA">
        <w:t>dma_alloc_coherent(priv-&gt;device,</w:t>
      </w:r>
    </w:p>
    <w:p w:rsidR="004C4EDA" w:rsidRDefault="004C4EDA" w:rsidP="004C4EDA">
      <w:r>
        <w:t xml:space="preserve">   </w:t>
      </w:r>
      <w:r w:rsidR="00957E4B">
        <w:t xml:space="preserve">                       rxsize *</w:t>
      </w:r>
      <w:r>
        <w:t>sizeof(struct dma_desc),</w:t>
      </w:r>
    </w:p>
    <w:p w:rsidR="004C4EDA" w:rsidRDefault="004C4EDA" w:rsidP="004C4EDA">
      <w:r>
        <w:t xml:space="preserve">                          &amp;priv-&gt;dma_rx_phy,</w:t>
      </w:r>
    </w:p>
    <w:p w:rsidR="004C4EDA" w:rsidRDefault="004C4EDA" w:rsidP="004C4EDA">
      <w:r>
        <w:t xml:space="preserve">                          GFP_KERNEL);</w:t>
      </w:r>
    </w:p>
    <w:p w:rsidR="005D0F8F" w:rsidRDefault="003231FC" w:rsidP="00B115B2">
      <w:r>
        <w:t>D</w:t>
      </w:r>
      <w:r w:rsidR="009E2128">
        <w:rPr>
          <w:rFonts w:hint="eastAsia"/>
        </w:rPr>
        <w:t>MA</w:t>
      </w:r>
      <w:r>
        <w:rPr>
          <w:rFonts w:hint="eastAsia"/>
        </w:rPr>
        <w:t>描述符</w:t>
      </w:r>
      <w:r w:rsidR="00991F7A">
        <w:rPr>
          <w:rFonts w:hint="eastAsia"/>
        </w:rPr>
        <w:t>（在</w:t>
      </w:r>
      <w:r w:rsidR="00991F7A">
        <w:rPr>
          <w:rFonts w:hint="eastAsia"/>
        </w:rPr>
        <w:t>datasheet</w:t>
      </w:r>
      <w:r w:rsidR="00991F7A">
        <w:rPr>
          <w:rFonts w:hint="eastAsia"/>
        </w:rPr>
        <w:t>为接收描述子）</w:t>
      </w:r>
      <w:r>
        <w:rPr>
          <w:rFonts w:hint="eastAsia"/>
        </w:rPr>
        <w:t>建立一致性</w:t>
      </w:r>
      <w:r>
        <w:rPr>
          <w:rFonts w:hint="eastAsia"/>
        </w:rPr>
        <w:t>DMA</w:t>
      </w:r>
      <w:r>
        <w:rPr>
          <w:rFonts w:hint="eastAsia"/>
        </w:rPr>
        <w:t>映射</w:t>
      </w:r>
      <w:r w:rsidR="00B601FC">
        <w:rPr>
          <w:rFonts w:hint="eastAsia"/>
        </w:rPr>
        <w:t>，大小为</w:t>
      </w:r>
      <w:r w:rsidR="00B601FC">
        <w:rPr>
          <w:rFonts w:hint="eastAsia"/>
        </w:rPr>
        <w:t>256*</w:t>
      </w:r>
      <w:r w:rsidR="00B601FC" w:rsidRPr="00B601FC">
        <w:t xml:space="preserve"> </w:t>
      </w:r>
      <w:r w:rsidR="00B601FC">
        <w:t>sizeof(struct dma_desc)</w:t>
      </w:r>
      <w:r w:rsidR="00FB5183">
        <w:rPr>
          <w:rFonts w:hint="eastAsia"/>
        </w:rPr>
        <w:t>，返回缓冲区虚拟内存地址。</w:t>
      </w:r>
      <w:r w:rsidR="00326C97">
        <w:t>priv-&gt;dma_rx_phy</w:t>
      </w:r>
      <w:r w:rsidR="00326C97">
        <w:rPr>
          <w:rFonts w:hint="eastAsia"/>
        </w:rPr>
        <w:t>返</w:t>
      </w:r>
      <w:r w:rsidR="004A2619">
        <w:rPr>
          <w:rFonts w:hint="eastAsia"/>
        </w:rPr>
        <w:t>回</w:t>
      </w:r>
      <w:r w:rsidR="00326C97">
        <w:rPr>
          <w:rFonts w:hint="eastAsia"/>
        </w:rPr>
        <w:t>正确的</w:t>
      </w:r>
      <w:r w:rsidR="00326C97">
        <w:rPr>
          <w:rFonts w:hint="eastAsia"/>
        </w:rPr>
        <w:t>DMA</w:t>
      </w:r>
      <w:r w:rsidR="009C735F">
        <w:rPr>
          <w:rFonts w:hint="eastAsia"/>
        </w:rPr>
        <w:t xml:space="preserve"> handle</w:t>
      </w:r>
      <w:r w:rsidR="00FB5183">
        <w:rPr>
          <w:rFonts w:hint="eastAsia"/>
        </w:rPr>
        <w:t>，个人感觉是虚拟地址对应的物理地址，因为这个地址需要写入接收描述子链表地址寄存器</w:t>
      </w:r>
      <w:r w:rsidR="009C735F">
        <w:rPr>
          <w:rFonts w:hint="eastAsia"/>
        </w:rPr>
        <w:t>。</w:t>
      </w:r>
      <w:r w:rsidR="009822A3">
        <w:rPr>
          <w:rFonts w:hint="eastAsia"/>
        </w:rPr>
        <w:t>（</w:t>
      </w:r>
      <w:r w:rsidR="009822A3" w:rsidRPr="00C50ED8">
        <w:rPr>
          <w:rFonts w:hint="eastAsia"/>
          <w:color w:val="FF00FF"/>
        </w:rPr>
        <w:t>该函数不是很明白</w:t>
      </w:r>
      <w:r w:rsidR="009822A3">
        <w:rPr>
          <w:rFonts w:hint="eastAsia"/>
        </w:rPr>
        <w:t>）</w:t>
      </w:r>
    </w:p>
    <w:p w:rsidR="009822A3" w:rsidRDefault="00C50ED8" w:rsidP="002B0E40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177B65">
        <w:rPr>
          <w:rFonts w:hint="eastAsia"/>
        </w:rPr>
        <w:t>TX</w:t>
      </w:r>
      <w:r w:rsidR="00CB4CCE">
        <w:rPr>
          <w:rFonts w:hint="eastAsia"/>
        </w:rPr>
        <w:t>队列申请</w:t>
      </w:r>
    </w:p>
    <w:p w:rsidR="006F7129" w:rsidRDefault="002F0049" w:rsidP="002F0049">
      <w:r>
        <w:t>priv-&gt;tx_skbuff = kmalloc(siz</w:t>
      </w:r>
      <w:r w:rsidR="00363F81">
        <w:t>eof(struct sk_buff *) * txsize,</w:t>
      </w:r>
      <w:r w:rsidR="00363F81">
        <w:rPr>
          <w:rFonts w:hint="eastAsia"/>
        </w:rPr>
        <w:t xml:space="preserve"> </w:t>
      </w:r>
      <w:r>
        <w:t>GFP_KERNEL);</w:t>
      </w:r>
    </w:p>
    <w:p w:rsidR="00686864" w:rsidRDefault="00686864" w:rsidP="002F0049">
      <w:r>
        <w:rPr>
          <w:rFonts w:hint="eastAsia"/>
        </w:rPr>
        <w:t>申请</w:t>
      </w:r>
      <w:r>
        <w:rPr>
          <w:rFonts w:hint="eastAsia"/>
        </w:rPr>
        <w:t>256</w:t>
      </w:r>
      <w:r>
        <w:rPr>
          <w:rFonts w:hint="eastAsia"/>
        </w:rPr>
        <w:t>个</w:t>
      </w:r>
      <w:r>
        <w:rPr>
          <w:rFonts w:hint="eastAsia"/>
        </w:rPr>
        <w:t>skb</w:t>
      </w:r>
      <w:r w:rsidR="005664BA">
        <w:rPr>
          <w:rFonts w:hint="eastAsia"/>
        </w:rPr>
        <w:t>指针</w:t>
      </w:r>
    </w:p>
    <w:p w:rsidR="002F0049" w:rsidRDefault="002F0049" w:rsidP="002F0049">
      <w:r>
        <w:t>priv-&gt;tx_page = kmalloc(sizeof(struct page *) * txsize, GFP_KERNEL);</w:t>
      </w:r>
    </w:p>
    <w:p w:rsidR="001E12E3" w:rsidRDefault="001E12E3" w:rsidP="002F0049">
      <w:r>
        <w:rPr>
          <w:rFonts w:hint="eastAsia"/>
        </w:rPr>
        <w:t>申请</w:t>
      </w:r>
      <w:r>
        <w:rPr>
          <w:rFonts w:hint="eastAsia"/>
        </w:rPr>
        <w:t>256</w:t>
      </w:r>
      <w:r>
        <w:rPr>
          <w:rFonts w:hint="eastAsia"/>
        </w:rPr>
        <w:t>个</w:t>
      </w:r>
      <w:r>
        <w:rPr>
          <w:rFonts w:hint="eastAsia"/>
        </w:rPr>
        <w:t>page</w:t>
      </w:r>
      <w:r w:rsidR="00F91EBC">
        <w:rPr>
          <w:rFonts w:hint="eastAsia"/>
        </w:rPr>
        <w:t>指针</w:t>
      </w:r>
    </w:p>
    <w:p w:rsidR="002F0049" w:rsidRDefault="002F0049" w:rsidP="002F0049">
      <w:r>
        <w:t>priv-&gt;dma_tx = (struct dma_desc *)dma_alloc_coherent(priv-&gt;device,</w:t>
      </w:r>
    </w:p>
    <w:p w:rsidR="002F0049" w:rsidRDefault="002F0049" w:rsidP="002F0049">
      <w:r>
        <w:t xml:space="preserve">   </w:t>
      </w:r>
      <w:r w:rsidR="006F7129">
        <w:t xml:space="preserve">                       txsize *</w:t>
      </w:r>
      <w:r>
        <w:t>sizeof(struct dma_desc),</w:t>
      </w:r>
    </w:p>
    <w:p w:rsidR="002F0049" w:rsidRDefault="002F0049" w:rsidP="002F0049">
      <w:r>
        <w:t xml:space="preserve">                          &amp;priv-&gt;dma_tx_phy,</w:t>
      </w:r>
    </w:p>
    <w:p w:rsidR="009822A3" w:rsidRDefault="002F0049" w:rsidP="002F0049">
      <w:r>
        <w:t xml:space="preserve">                          GFP_KERNEL);</w:t>
      </w:r>
    </w:p>
    <w:p w:rsidR="006F7129" w:rsidRDefault="00C74527" w:rsidP="00B115B2">
      <w:r>
        <w:rPr>
          <w:rFonts w:hint="eastAsia"/>
        </w:rPr>
        <w:t>同上</w:t>
      </w:r>
    </w:p>
    <w:p w:rsidR="00931D6C" w:rsidRDefault="00931D6C" w:rsidP="00B115B2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RX</w:t>
      </w:r>
      <w:r w:rsidR="00B8375D">
        <w:rPr>
          <w:rFonts w:hint="eastAsia"/>
        </w:rPr>
        <w:t xml:space="preserve"> </w:t>
      </w:r>
      <w:r w:rsidR="00B8375D">
        <w:rPr>
          <w:rFonts w:hint="eastAsia"/>
        </w:rPr>
        <w:t>队列初始化</w:t>
      </w:r>
      <w:r>
        <w:rPr>
          <w:rFonts w:hint="eastAsia"/>
        </w:rPr>
        <w:t>以及关联（</w:t>
      </w:r>
      <w:r>
        <w:rPr>
          <w:rFonts w:hint="eastAsia"/>
        </w:rPr>
        <w:t>1</w:t>
      </w:r>
      <w:r>
        <w:rPr>
          <w:rFonts w:hint="eastAsia"/>
        </w:rPr>
        <w:t>）中申请的数据</w:t>
      </w:r>
    </w:p>
    <w:p w:rsidR="00931D6C" w:rsidRDefault="006A42CA" w:rsidP="00B115B2">
      <w:r>
        <w:rPr>
          <w:rFonts w:hint="eastAsia"/>
        </w:rPr>
        <w:t>通过</w:t>
      </w:r>
      <w:r>
        <w:rPr>
          <w:rFonts w:hint="eastAsia"/>
        </w:rPr>
        <w:t>for</w:t>
      </w:r>
      <w:r>
        <w:rPr>
          <w:rFonts w:hint="eastAsia"/>
        </w:rPr>
        <w:t>循环申请</w:t>
      </w:r>
      <w:r>
        <w:rPr>
          <w:rFonts w:hint="eastAsia"/>
        </w:rPr>
        <w:t>256</w:t>
      </w:r>
      <w:r>
        <w:rPr>
          <w:rFonts w:hint="eastAsia"/>
        </w:rPr>
        <w:t>个</w:t>
      </w:r>
      <w:r w:rsidR="00203FAB">
        <w:rPr>
          <w:rFonts w:hint="eastAsia"/>
        </w:rPr>
        <w:t>skb</w:t>
      </w:r>
      <w:r w:rsidR="00D6356E">
        <w:rPr>
          <w:rFonts w:hint="eastAsia"/>
        </w:rPr>
        <w:t>，每个</w:t>
      </w:r>
      <w:r w:rsidR="00D6356E">
        <w:rPr>
          <w:rFonts w:hint="eastAsia"/>
        </w:rPr>
        <w:t>skb</w:t>
      </w:r>
      <w:r w:rsidR="00D6356E">
        <w:rPr>
          <w:rFonts w:hint="eastAsia"/>
        </w:rPr>
        <w:t>大小为</w:t>
      </w:r>
      <w:r w:rsidR="00D6356E">
        <w:rPr>
          <w:rFonts w:hint="eastAsia"/>
        </w:rPr>
        <w:t>2KB</w:t>
      </w:r>
      <w:r w:rsidR="00FF6AF1">
        <w:rPr>
          <w:rFonts w:hint="eastAsia"/>
        </w:rPr>
        <w:t>。</w:t>
      </w:r>
    </w:p>
    <w:p w:rsidR="00FF6AF1" w:rsidRDefault="00907CCE" w:rsidP="00B115B2">
      <w:r>
        <w:rPr>
          <w:rFonts w:hint="eastAsia"/>
        </w:rPr>
        <w:t>A</w:t>
      </w:r>
      <w:r>
        <w:rPr>
          <w:rFonts w:hint="eastAsia"/>
        </w:rPr>
        <w:t>．</w:t>
      </w:r>
      <w:r w:rsidR="00C87811" w:rsidRPr="00C87811">
        <w:t>skb = netdev_alloc_skb_ip_align(dev, bfsize);</w:t>
      </w:r>
    </w:p>
    <w:p w:rsidR="00C87811" w:rsidRDefault="00C87811" w:rsidP="00B115B2">
      <w:r>
        <w:rPr>
          <w:rFonts w:hint="eastAsia"/>
        </w:rPr>
        <w:t>申请</w:t>
      </w:r>
      <w:r>
        <w:rPr>
          <w:rFonts w:hint="eastAsia"/>
        </w:rPr>
        <w:t>skb</w:t>
      </w:r>
      <w:r w:rsidR="00D24D6A">
        <w:rPr>
          <w:rFonts w:hint="eastAsia"/>
        </w:rPr>
        <w:t>数据</w:t>
      </w:r>
    </w:p>
    <w:p w:rsidR="00F953D6" w:rsidRDefault="00907CCE" w:rsidP="00F953D6">
      <w:r>
        <w:rPr>
          <w:rFonts w:hint="eastAsia"/>
        </w:rPr>
        <w:t>B</w:t>
      </w:r>
      <w:r>
        <w:rPr>
          <w:rFonts w:hint="eastAsia"/>
        </w:rPr>
        <w:t>．</w:t>
      </w:r>
      <w:r w:rsidR="00F953D6">
        <w:t>priv-&gt;rx_skbuff[i] = skb;</w:t>
      </w:r>
    </w:p>
    <w:p w:rsidR="000F0F9A" w:rsidRDefault="000F0F9A" w:rsidP="00F953D6">
      <w:r>
        <w:rPr>
          <w:rFonts w:hint="eastAsia"/>
        </w:rPr>
        <w:t>将</w:t>
      </w:r>
      <w:r>
        <w:rPr>
          <w:rFonts w:hint="eastAsia"/>
        </w:rPr>
        <w:t>skb</w:t>
      </w:r>
      <w:r w:rsidR="00D21EC5">
        <w:rPr>
          <w:rFonts w:hint="eastAsia"/>
        </w:rPr>
        <w:t>放入接收队列</w:t>
      </w:r>
    </w:p>
    <w:p w:rsidR="00F953D6" w:rsidRDefault="00907CCE" w:rsidP="00F953D6">
      <w:r>
        <w:rPr>
          <w:rFonts w:hint="eastAsia"/>
        </w:rPr>
        <w:t>C</w:t>
      </w:r>
      <w:r>
        <w:rPr>
          <w:rFonts w:hint="eastAsia"/>
        </w:rPr>
        <w:t>．</w:t>
      </w:r>
      <w:r>
        <w:rPr>
          <w:rFonts w:hint="eastAsia"/>
        </w:rPr>
        <w:t xml:space="preserve"> </w:t>
      </w:r>
      <w:r w:rsidR="00F953D6">
        <w:t>priv-&gt;rx_skbuff_dma[i] = dma_map_</w:t>
      </w:r>
      <w:r w:rsidR="00AD11A7">
        <w:t>single(priv-&gt;device, skb-&gt;data,</w:t>
      </w:r>
      <w:r w:rsidR="00AD11A7">
        <w:rPr>
          <w:rFonts w:hint="eastAsia"/>
        </w:rPr>
        <w:t xml:space="preserve"> </w:t>
      </w:r>
      <w:r w:rsidR="00F953D6">
        <w:t>bfsize,</w:t>
      </w:r>
      <w:r w:rsidR="00AD11A7">
        <w:rPr>
          <w:rFonts w:hint="eastAsia"/>
        </w:rPr>
        <w:t xml:space="preserve"> </w:t>
      </w:r>
      <w:r w:rsidR="00F953D6">
        <w:t>DMA_FROM_DEVICE);</w:t>
      </w:r>
    </w:p>
    <w:p w:rsidR="000853B4" w:rsidRDefault="003C0899" w:rsidP="00F953D6">
      <w:r>
        <w:rPr>
          <w:rFonts w:hint="eastAsia"/>
        </w:rPr>
        <w:t>然后将</w:t>
      </w:r>
      <w:r w:rsidR="00DC558E">
        <w:rPr>
          <w:rFonts w:hint="eastAsia"/>
        </w:rPr>
        <w:t>skb</w:t>
      </w:r>
      <w:r w:rsidR="00DC558E">
        <w:rPr>
          <w:rFonts w:hint="eastAsia"/>
        </w:rPr>
        <w:t>数据通过流式</w:t>
      </w:r>
      <w:r w:rsidR="00DC558E">
        <w:rPr>
          <w:rFonts w:hint="eastAsia"/>
        </w:rPr>
        <w:t>DMA</w:t>
      </w:r>
      <w:r w:rsidR="00B157B9">
        <w:rPr>
          <w:rFonts w:hint="eastAsia"/>
        </w:rPr>
        <w:t>映射加入</w:t>
      </w:r>
      <w:r w:rsidR="00DC558E">
        <w:rPr>
          <w:rFonts w:hint="eastAsia"/>
        </w:rPr>
        <w:t>skb dma</w:t>
      </w:r>
      <w:r w:rsidR="00DC558E">
        <w:rPr>
          <w:rFonts w:hint="eastAsia"/>
        </w:rPr>
        <w:t>地址</w:t>
      </w:r>
      <w:r w:rsidR="00B157B9">
        <w:rPr>
          <w:rFonts w:hint="eastAsia"/>
        </w:rPr>
        <w:t>队列</w:t>
      </w:r>
    </w:p>
    <w:p w:rsidR="00F953D6" w:rsidRDefault="00907CCE" w:rsidP="00F953D6">
      <w:r>
        <w:rPr>
          <w:rFonts w:hint="eastAsia"/>
        </w:rPr>
        <w:t>D</w:t>
      </w:r>
      <w:r>
        <w:rPr>
          <w:rFonts w:hint="eastAsia"/>
        </w:rPr>
        <w:t>．</w:t>
      </w:r>
      <w:r w:rsidR="009A6725">
        <w:rPr>
          <w:rFonts w:hint="eastAsia"/>
        </w:rPr>
        <w:t>(</w:t>
      </w:r>
      <w:r w:rsidR="009A6725" w:rsidRPr="002F7F07">
        <w:t>priv-&gt;dma_rx +</w:t>
      </w:r>
      <w:r w:rsidR="009A6725">
        <w:rPr>
          <w:rFonts w:hint="eastAsia"/>
        </w:rPr>
        <w:t>i)</w:t>
      </w:r>
      <w:r w:rsidR="00F953D6">
        <w:t>-&gt;des2 = priv-&gt;rx_skbuff_dma[i];</w:t>
      </w:r>
    </w:p>
    <w:p w:rsidR="00F57168" w:rsidRPr="00FF6AF1" w:rsidRDefault="003C0899" w:rsidP="00B115B2">
      <w:r>
        <w:rPr>
          <w:rFonts w:hint="eastAsia"/>
        </w:rPr>
        <w:t>再将</w:t>
      </w:r>
      <w:r>
        <w:rPr>
          <w:rFonts w:hint="eastAsia"/>
        </w:rPr>
        <w:t>skb dma</w:t>
      </w:r>
      <w:r>
        <w:rPr>
          <w:rFonts w:hint="eastAsia"/>
        </w:rPr>
        <w:t>地址放入</w:t>
      </w:r>
      <w:r>
        <w:rPr>
          <w:rFonts w:hint="eastAsia"/>
        </w:rPr>
        <w:t>dma</w:t>
      </w:r>
      <w:r>
        <w:rPr>
          <w:rFonts w:hint="eastAsia"/>
        </w:rPr>
        <w:t>描述符</w:t>
      </w:r>
    </w:p>
    <w:p w:rsidR="00AD326C" w:rsidRDefault="00AD326C" w:rsidP="00AD326C">
      <w:pPr>
        <w:ind w:firstLine="405"/>
      </w:pPr>
    </w:p>
    <w:p w:rsidR="00405BC2" w:rsidRDefault="00405BC2" w:rsidP="00B115B2"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="008C1F1F">
        <w:rPr>
          <w:rFonts w:hint="eastAsia"/>
        </w:rPr>
        <w:t>TX</w:t>
      </w:r>
      <w:r w:rsidR="008C1F1F">
        <w:rPr>
          <w:rFonts w:hint="eastAsia"/>
        </w:rPr>
        <w:t>队列</w:t>
      </w:r>
      <w:r>
        <w:rPr>
          <w:rFonts w:hint="eastAsia"/>
        </w:rPr>
        <w:t>没有类似接收的</w:t>
      </w:r>
      <w:r>
        <w:rPr>
          <w:rFonts w:hint="eastAsia"/>
        </w:rPr>
        <w:t>RX</w:t>
      </w:r>
      <w:r>
        <w:rPr>
          <w:rFonts w:hint="eastAsia"/>
        </w:rPr>
        <w:t>初始化操作</w:t>
      </w:r>
    </w:p>
    <w:p w:rsidR="00541DFC" w:rsidRDefault="00541DFC" w:rsidP="00541DFC">
      <w:r>
        <w:t>for (i = 0; i &lt; txsize; i++) {</w:t>
      </w:r>
    </w:p>
    <w:p w:rsidR="00541DFC" w:rsidRPr="0008217D" w:rsidRDefault="00541DFC" w:rsidP="00541DFC">
      <w:r>
        <w:lastRenderedPageBreak/>
        <w:t xml:space="preserve">        priv-&gt;tx_skbuff[i] = NULL;</w:t>
      </w:r>
    </w:p>
    <w:p w:rsidR="00541DFC" w:rsidRDefault="00541DFC" w:rsidP="00541DFC">
      <w:r>
        <w:t xml:space="preserve">        priv-&gt;tx_page[i] = NULL;</w:t>
      </w:r>
    </w:p>
    <w:p w:rsidR="00541DFC" w:rsidRDefault="00541DFC" w:rsidP="00541DFC">
      <w:r>
        <w:t xml:space="preserve">        priv-&gt;dma_tx[i].des2 = 0;</w:t>
      </w:r>
    </w:p>
    <w:p w:rsidR="002A64FD" w:rsidRDefault="00541DFC" w:rsidP="009C3CCC">
      <w:pPr>
        <w:ind w:firstLine="405"/>
      </w:pPr>
      <w:r>
        <w:t>}</w:t>
      </w:r>
    </w:p>
    <w:p w:rsidR="009C3CCC" w:rsidRDefault="009C3CCC" w:rsidP="009C3CCC">
      <w:r>
        <w:rPr>
          <w:rFonts w:hint="eastAsia"/>
        </w:rPr>
        <w:t>因为</w:t>
      </w:r>
      <w:r>
        <w:rPr>
          <w:rFonts w:hint="eastAsia"/>
        </w:rPr>
        <w:t>skb</w:t>
      </w:r>
      <w:r>
        <w:rPr>
          <w:rFonts w:hint="eastAsia"/>
        </w:rPr>
        <w:t>是在网络层被申请，传递到驱动中来。</w:t>
      </w:r>
    </w:p>
    <w:p w:rsidR="008D5743" w:rsidRDefault="008D5743" w:rsidP="009C3CCC"/>
    <w:p w:rsidR="008D5743" w:rsidRDefault="008D5743" w:rsidP="009C3CCC">
      <w:r>
        <w:rPr>
          <w:rFonts w:hint="eastAsia"/>
        </w:rPr>
        <w:t>（</w:t>
      </w:r>
      <w:r>
        <w:rPr>
          <w:rFonts w:hint="eastAsia"/>
        </w:rPr>
        <w:t>5</w:t>
      </w:r>
      <w:r w:rsidR="006174C1">
        <w:rPr>
          <w:rFonts w:hint="eastAsia"/>
        </w:rPr>
        <w:t>）初始化</w:t>
      </w:r>
      <w:r>
        <w:rPr>
          <w:rFonts w:hint="eastAsia"/>
        </w:rPr>
        <w:t>RX/TX</w:t>
      </w:r>
      <w:r>
        <w:rPr>
          <w:rFonts w:hint="eastAsia"/>
        </w:rPr>
        <w:t>描述符</w:t>
      </w:r>
    </w:p>
    <w:p w:rsidR="008D5743" w:rsidRDefault="008D5743" w:rsidP="008D5743">
      <w:r>
        <w:t>priv-&gt;hw-&gt;desc-&gt;init_rx_desc(priv-&gt;dma_rx, rxsize, dis_ic);</w:t>
      </w:r>
    </w:p>
    <w:p w:rsidR="008D5743" w:rsidRPr="008D5743" w:rsidRDefault="008D5743" w:rsidP="008D5743">
      <w:r>
        <w:t>priv-&gt;hw-&gt;desc-&gt;init_tx_desc(priv-&gt;dma_tx, txsize);</w:t>
      </w:r>
    </w:p>
    <w:p w:rsidR="002A64FD" w:rsidRDefault="0056188F" w:rsidP="00B115B2"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 xml:space="preserve"> dma</w:t>
      </w:r>
      <w:r w:rsidR="00701D52">
        <w:rPr>
          <w:rFonts w:hint="eastAsia"/>
        </w:rPr>
        <w:t>描述子队列</w:t>
      </w:r>
      <w:r w:rsidR="00670FA0">
        <w:rPr>
          <w:rFonts w:hint="eastAsia"/>
        </w:rPr>
        <w:t>和</w:t>
      </w:r>
      <w:r w:rsidR="00670FA0">
        <w:rPr>
          <w:rFonts w:hint="eastAsia"/>
        </w:rPr>
        <w:t>skb</w:t>
      </w:r>
      <w:r w:rsidR="00670FA0">
        <w:rPr>
          <w:rFonts w:hint="eastAsia"/>
        </w:rPr>
        <w:t>映射图</w:t>
      </w:r>
    </w:p>
    <w:p w:rsidR="002275AA" w:rsidRDefault="0043748B" w:rsidP="00024817">
      <w:pPr>
        <w:jc w:val="center"/>
      </w:pPr>
      <w:r>
        <w:object w:dxaOrig="11280" w:dyaOrig="5312">
          <v:shape id="_x0000_i1028" type="#_x0000_t75" style="width:414.95pt;height:195.75pt" o:ole="">
            <v:imagedata r:id="rId14" o:title=""/>
          </v:shape>
          <o:OLEObject Type="Embed" ProgID="Visio.Drawing.11" ShapeID="_x0000_i1028" DrawAspect="Content" ObjectID="_1477813480" r:id="rId15"/>
        </w:object>
      </w:r>
    </w:p>
    <w:p w:rsidR="00B34365" w:rsidRDefault="00F5454D" w:rsidP="00B115B2">
      <w:r>
        <w:rPr>
          <w:rFonts w:hint="eastAsia"/>
        </w:rPr>
        <w:tab/>
      </w:r>
      <w:r w:rsidR="008F01C3">
        <w:rPr>
          <w:rFonts w:hint="eastAsia"/>
        </w:rPr>
        <w:t>上面是接收</w:t>
      </w:r>
      <w:r w:rsidR="008F01C3">
        <w:rPr>
          <w:rFonts w:hint="eastAsia"/>
        </w:rPr>
        <w:t>DMA</w:t>
      </w:r>
      <w:r w:rsidR="008F01C3">
        <w:rPr>
          <w:rFonts w:hint="eastAsia"/>
        </w:rPr>
        <w:t>描述符队列和</w:t>
      </w:r>
      <w:r w:rsidR="008F01C3">
        <w:rPr>
          <w:rFonts w:hint="eastAsia"/>
        </w:rPr>
        <w:t>skb</w:t>
      </w:r>
      <w:r w:rsidR="008F01C3">
        <w:rPr>
          <w:rFonts w:hint="eastAsia"/>
        </w:rPr>
        <w:t>初始化时建立映射过程。对于发送</w:t>
      </w:r>
      <w:r w:rsidR="008F01C3">
        <w:rPr>
          <w:rFonts w:hint="eastAsia"/>
        </w:rPr>
        <w:t>DMA</w:t>
      </w:r>
      <w:r w:rsidR="008F01C3">
        <w:rPr>
          <w:rFonts w:hint="eastAsia"/>
        </w:rPr>
        <w:t>发送队列只有在发送时才会建立</w:t>
      </w:r>
      <w:r w:rsidR="00AA2E3F">
        <w:rPr>
          <w:rFonts w:hint="eastAsia"/>
        </w:rPr>
        <w:t>映射，如果一个数据包存在多个数据片段，还会调用</w:t>
      </w:r>
      <w:r w:rsidR="003B0BDD" w:rsidRPr="003B0BDD">
        <w:t>dma_map_page</w:t>
      </w:r>
      <w:r w:rsidR="003B0BDD">
        <w:rPr>
          <w:rFonts w:hint="eastAsia"/>
        </w:rPr>
        <w:t>接口进行页映射处理</w:t>
      </w:r>
      <w:r w:rsidR="00EB2430">
        <w:rPr>
          <w:rFonts w:hint="eastAsia"/>
        </w:rPr>
        <w:t>。</w:t>
      </w:r>
    </w:p>
    <w:p w:rsidR="00F5454D" w:rsidRDefault="00912E86" w:rsidP="00B115B2"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</w:t>
      </w:r>
      <w:r>
        <w:rPr>
          <w:rFonts w:hint="eastAsia"/>
        </w:rPr>
        <w:t>skb</w:t>
      </w:r>
      <w:r>
        <w:rPr>
          <w:rFonts w:hint="eastAsia"/>
        </w:rPr>
        <w:t>申请分配空间图</w:t>
      </w:r>
    </w:p>
    <w:p w:rsidR="00912E86" w:rsidRPr="00912E86" w:rsidRDefault="00912E86" w:rsidP="00B115B2">
      <w:r w:rsidRPr="00C87811">
        <w:t>skb = netdev_alloc_skb_ip_align(dev, bfsize);</w:t>
      </w:r>
    </w:p>
    <w:p w:rsidR="00F5454D" w:rsidRDefault="00DC7E55" w:rsidP="0010708C">
      <w:pPr>
        <w:jc w:val="center"/>
      </w:pPr>
      <w:r>
        <w:object w:dxaOrig="8275" w:dyaOrig="2938">
          <v:shape id="_x0000_i1029" type="#_x0000_t75" style="width:413.85pt;height:146.65pt" o:ole="">
            <v:imagedata r:id="rId16" o:title=""/>
          </v:shape>
          <o:OLEObject Type="Embed" ProgID="Visio.Drawing.11" ShapeID="_x0000_i1029" DrawAspect="Content" ObjectID="_1477813481" r:id="rId17"/>
        </w:object>
      </w:r>
    </w:p>
    <w:p w:rsidR="00655794" w:rsidRDefault="006A1321" w:rsidP="00B115B2">
      <w:r>
        <w:rPr>
          <w:rFonts w:hint="eastAsia"/>
        </w:rPr>
        <w:tab/>
      </w:r>
      <w:r w:rsidR="00F7329C">
        <w:rPr>
          <w:rFonts w:hint="eastAsia"/>
          <w:color w:val="000000" w:themeColor="text1"/>
        </w:rPr>
        <w:t>skb-&gt;len:</w:t>
      </w:r>
      <w:r w:rsidR="00F7329C">
        <w:rPr>
          <w:rFonts w:hint="eastAsia"/>
          <w:color w:val="000000" w:themeColor="text1"/>
        </w:rPr>
        <w:t>数据包中全部数据的长度，</w:t>
      </w:r>
      <w:r w:rsidR="00F7329C">
        <w:rPr>
          <w:rFonts w:hint="eastAsia"/>
          <w:color w:val="000000" w:themeColor="text1"/>
        </w:rPr>
        <w:t>skb-&gt;data_len</w:t>
      </w:r>
      <w:r w:rsidR="00F7329C">
        <w:rPr>
          <w:rFonts w:hint="eastAsia"/>
          <w:color w:val="000000" w:themeColor="text1"/>
        </w:rPr>
        <w:t>分隔存储数据片段长度</w:t>
      </w:r>
      <w:r w:rsidR="00BD2221">
        <w:rPr>
          <w:rFonts w:hint="eastAsia"/>
          <w:color w:val="000000" w:themeColor="text1"/>
        </w:rPr>
        <w:t>。当只有一个数据片段时</w:t>
      </w:r>
      <w:r w:rsidR="00BD2221">
        <w:rPr>
          <w:rFonts w:hint="eastAsia"/>
          <w:color w:val="000000" w:themeColor="text1"/>
        </w:rPr>
        <w:t>data_len = 0</w:t>
      </w:r>
      <w:r w:rsidR="005E4305">
        <w:rPr>
          <w:rFonts w:hint="eastAsia"/>
          <w:color w:val="000000" w:themeColor="text1"/>
        </w:rPr>
        <w:t>。</w:t>
      </w:r>
    </w:p>
    <w:p w:rsidR="00373DB4" w:rsidRDefault="00373DB4" w:rsidP="00B115B2"/>
    <w:p w:rsidR="002A75FA" w:rsidRPr="00E73EA1" w:rsidRDefault="002A75FA" w:rsidP="000163CE">
      <w:pPr>
        <w:pStyle w:val="2"/>
        <w:rPr>
          <w:color w:val="0000FF"/>
          <w:sz w:val="21"/>
          <w:szCs w:val="21"/>
        </w:rPr>
      </w:pPr>
      <w:r w:rsidRPr="00E73EA1">
        <w:rPr>
          <w:rFonts w:hint="eastAsia"/>
          <w:color w:val="0000FF"/>
          <w:sz w:val="21"/>
          <w:szCs w:val="21"/>
        </w:rPr>
        <w:lastRenderedPageBreak/>
        <w:t>6</w:t>
      </w:r>
      <w:r w:rsidRPr="00E73EA1">
        <w:rPr>
          <w:rFonts w:hint="eastAsia"/>
          <w:color w:val="0000FF"/>
          <w:sz w:val="21"/>
          <w:szCs w:val="21"/>
        </w:rPr>
        <w:t>、</w:t>
      </w:r>
      <w:r w:rsidR="00054DA1" w:rsidRPr="00E73EA1">
        <w:rPr>
          <w:rFonts w:hint="eastAsia"/>
          <w:color w:val="0000FF"/>
          <w:sz w:val="21"/>
          <w:szCs w:val="21"/>
        </w:rPr>
        <w:t>TOE_NK</w:t>
      </w:r>
      <w:r w:rsidRPr="00E73EA1">
        <w:rPr>
          <w:rFonts w:hint="eastAsia"/>
          <w:color w:val="0000FF"/>
          <w:sz w:val="21"/>
          <w:szCs w:val="21"/>
        </w:rPr>
        <w:t>初始化</w:t>
      </w:r>
      <w:r w:rsidR="00593566" w:rsidRPr="00E73EA1">
        <w:rPr>
          <w:color w:val="0000FF"/>
          <w:sz w:val="21"/>
          <w:szCs w:val="21"/>
        </w:rPr>
        <w:t>tnk_init</w:t>
      </w:r>
      <w:r w:rsidR="007814A7" w:rsidRPr="00E73EA1">
        <w:rPr>
          <w:rFonts w:hint="eastAsia"/>
          <w:color w:val="0000FF"/>
          <w:sz w:val="21"/>
          <w:szCs w:val="21"/>
        </w:rPr>
        <w:t>()</w:t>
      </w:r>
    </w:p>
    <w:p w:rsidR="00931D6C" w:rsidRDefault="00F01233" w:rsidP="00B115B2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建立</w:t>
      </w:r>
      <w:r>
        <w:rPr>
          <w:rFonts w:hint="eastAsia"/>
        </w:rPr>
        <w:t>proc</w:t>
      </w:r>
      <w:r>
        <w:rPr>
          <w:rFonts w:hint="eastAsia"/>
        </w:rPr>
        <w:t>目录</w:t>
      </w:r>
    </w:p>
    <w:p w:rsidR="00F01233" w:rsidRDefault="00F01233" w:rsidP="00B115B2">
      <w:r w:rsidRPr="00F01233">
        <w:t>ret = tnk_proc_init(hitoe ? max_connections : 0);</w:t>
      </w:r>
    </w:p>
    <w:p w:rsidR="00F01233" w:rsidRDefault="00F01233" w:rsidP="00B115B2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如果使用</w:t>
      </w:r>
      <w:r>
        <w:rPr>
          <w:rFonts w:hint="eastAsia"/>
        </w:rPr>
        <w:t>TOE</w:t>
      </w:r>
      <w:r>
        <w:rPr>
          <w:rFonts w:hint="eastAsia"/>
        </w:rPr>
        <w:t>，则对</w:t>
      </w:r>
      <w:r>
        <w:rPr>
          <w:rFonts w:hint="eastAsia"/>
        </w:rPr>
        <w:t>TOE</w:t>
      </w:r>
      <w:r>
        <w:rPr>
          <w:rFonts w:hint="eastAsia"/>
        </w:rPr>
        <w:t>进行进行一系列初始化</w:t>
      </w:r>
    </w:p>
    <w:p w:rsidR="001B0E00" w:rsidRDefault="00F27A43" w:rsidP="00B115B2">
      <w:r>
        <w:rPr>
          <w:rFonts w:hint="eastAsia"/>
        </w:rPr>
        <w:t>由于没有使用，所以此处不讲述。</w:t>
      </w:r>
    </w:p>
    <w:p w:rsidR="00321FA2" w:rsidRDefault="00321FA2" w:rsidP="00B115B2"/>
    <w:p w:rsidR="00436148" w:rsidRPr="00F01233" w:rsidRDefault="00436148" w:rsidP="00436148"/>
    <w:p w:rsidR="00436148" w:rsidRPr="00DC5E62" w:rsidRDefault="00224247" w:rsidP="00436148">
      <w:pPr>
        <w:pStyle w:val="1"/>
        <w:rPr>
          <w:color w:val="0000FF"/>
          <w:sz w:val="28"/>
          <w:szCs w:val="28"/>
        </w:rPr>
      </w:pPr>
      <w:r>
        <w:rPr>
          <w:rFonts w:hint="eastAsia"/>
          <w:color w:val="0000FF"/>
          <w:sz w:val="28"/>
          <w:szCs w:val="28"/>
        </w:rPr>
        <w:t>五</w:t>
      </w:r>
      <w:r w:rsidR="00436148" w:rsidRPr="00DC5E62">
        <w:rPr>
          <w:rFonts w:hint="eastAsia"/>
          <w:color w:val="0000FF"/>
          <w:sz w:val="28"/>
          <w:szCs w:val="28"/>
        </w:rPr>
        <w:t>、真正注册网络设备</w:t>
      </w:r>
      <w:r w:rsidR="00436148" w:rsidRPr="00DC5E62">
        <w:rPr>
          <w:color w:val="0000FF"/>
          <w:sz w:val="28"/>
          <w:szCs w:val="28"/>
        </w:rPr>
        <w:t>stmmac_probe</w:t>
      </w:r>
    </w:p>
    <w:p w:rsidR="00436148" w:rsidRPr="000C52A0" w:rsidRDefault="00436148" w:rsidP="00436148">
      <w:pPr>
        <w:pStyle w:val="2"/>
        <w:rPr>
          <w:sz w:val="21"/>
          <w:szCs w:val="21"/>
        </w:rPr>
      </w:pPr>
      <w:r w:rsidRPr="000C52A0">
        <w:rPr>
          <w:rFonts w:hint="eastAsia"/>
          <w:sz w:val="21"/>
          <w:szCs w:val="21"/>
        </w:rPr>
        <w:t>1</w:t>
      </w:r>
      <w:r w:rsidRPr="000C52A0">
        <w:rPr>
          <w:rFonts w:hint="eastAsia"/>
          <w:sz w:val="21"/>
          <w:szCs w:val="21"/>
        </w:rPr>
        <w:t>、接口基本操作流程</w:t>
      </w:r>
    </w:p>
    <w:p w:rsidR="00F62A88" w:rsidRDefault="00F62A88" w:rsidP="00436148">
      <w:r>
        <w:rPr>
          <w:rFonts w:hint="eastAsia"/>
        </w:rPr>
        <w:t>该函数基本流程图：</w:t>
      </w:r>
    </w:p>
    <w:p w:rsidR="00F62A88" w:rsidRDefault="00E5318D" w:rsidP="00F36659">
      <w:pPr>
        <w:jc w:val="center"/>
      </w:pPr>
      <w:r>
        <w:object w:dxaOrig="4210" w:dyaOrig="3513">
          <v:shape id="_x0000_i1030" type="#_x0000_t75" style="width:210.65pt;height:175.45pt" o:ole="">
            <v:imagedata r:id="rId18" o:title=""/>
          </v:shape>
          <o:OLEObject Type="Embed" ProgID="Visio.Drawing.11" ShapeID="_x0000_i1030" DrawAspect="Content" ObjectID="_1477813482" r:id="rId19"/>
        </w:object>
      </w:r>
    </w:p>
    <w:p w:rsidR="00F60921" w:rsidRDefault="00F60921" w:rsidP="00436148"/>
    <w:p w:rsidR="00436148" w:rsidRDefault="00436148" w:rsidP="00436148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初始化网卡设备以太网基本信息</w:t>
      </w:r>
      <w:r>
        <w:t>ether_setup(</w:t>
      </w:r>
      <w:r w:rsidRPr="00BA0922">
        <w:t>);</w:t>
      </w:r>
    </w:p>
    <w:p w:rsidR="00436148" w:rsidRDefault="00436148" w:rsidP="00436148">
      <w:pPr>
        <w:ind w:firstLine="420"/>
      </w:pPr>
      <w:r>
        <w:t>dev-&gt;header_ops     = &amp;eth_header_ops;</w:t>
      </w:r>
    </w:p>
    <w:p w:rsidR="00436148" w:rsidRDefault="00436148" w:rsidP="00436148">
      <w:r>
        <w:t xml:space="preserve">    dev-&gt;hard_header_len    = ETH_HLEN;</w:t>
      </w:r>
      <w:r>
        <w:rPr>
          <w:rFonts w:hint="eastAsia"/>
        </w:rPr>
        <w:t>（</w:t>
      </w:r>
      <w:r>
        <w:rPr>
          <w:rFonts w:hint="eastAsia"/>
        </w:rPr>
        <w:t>14</w:t>
      </w:r>
      <w:r>
        <w:rPr>
          <w:rFonts w:hint="eastAsia"/>
        </w:rPr>
        <w:t>）</w:t>
      </w:r>
    </w:p>
    <w:p w:rsidR="00436148" w:rsidRDefault="00436148" w:rsidP="00436148">
      <w:r>
        <w:t xml:space="preserve">    dev-&gt;mtu        = ETH_DATA_LEN;</w:t>
      </w:r>
      <w:r>
        <w:rPr>
          <w:rFonts w:hint="eastAsia"/>
        </w:rPr>
        <w:t>（</w:t>
      </w:r>
      <w:r>
        <w:rPr>
          <w:rFonts w:hint="eastAsia"/>
        </w:rPr>
        <w:t>1500</w:t>
      </w:r>
      <w:r>
        <w:rPr>
          <w:rFonts w:hint="eastAsia"/>
        </w:rPr>
        <w:t>）</w:t>
      </w:r>
    </w:p>
    <w:p w:rsidR="00436148" w:rsidRDefault="00436148" w:rsidP="00436148">
      <w:r>
        <w:t xml:space="preserve">    dev-&gt;addr_len       = ETH_ALEN;</w:t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</w:p>
    <w:p w:rsidR="00436148" w:rsidRDefault="00436148" w:rsidP="00436148">
      <w:r>
        <w:t xml:space="preserve">    dev-&gt;tx_queue_len   = 1000; /* Ethernet wants good queues */</w:t>
      </w:r>
    </w:p>
    <w:p w:rsidR="00436148" w:rsidRDefault="00436148" w:rsidP="00436148">
      <w:r>
        <w:t xml:space="preserve">    dev-&gt;flags      = IFF_BROADCAST|IFF_MULTICAST;</w:t>
      </w:r>
    </w:p>
    <w:p w:rsidR="00436148" w:rsidRPr="004F3FF3" w:rsidRDefault="00436148" w:rsidP="00436148">
      <w:r>
        <w:t xml:space="preserve">    dev-&gt;priv_flags     = IFF_TX_SKB_SHARING;</w:t>
      </w:r>
    </w:p>
    <w:p w:rsidR="00436148" w:rsidRDefault="00436148" w:rsidP="00436148">
      <w:r>
        <w:t xml:space="preserve">    memset(dev-&gt;broadcast, 0xFF, ETH_ALEN);</w:t>
      </w:r>
    </w:p>
    <w:p w:rsidR="00436148" w:rsidRDefault="00436148" w:rsidP="00436148"/>
    <w:p w:rsidR="00436148" w:rsidRDefault="00436148" w:rsidP="00436148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初始化网卡操作函数和</w:t>
      </w:r>
      <w:bookmarkStart w:id="4" w:name="OLE_LINK5"/>
      <w:bookmarkStart w:id="5" w:name="OLE_LINK6"/>
      <w:r>
        <w:rPr>
          <w:rFonts w:hint="eastAsia"/>
        </w:rPr>
        <w:t>ethtool</w:t>
      </w:r>
      <w:r>
        <w:rPr>
          <w:rFonts w:hint="eastAsia"/>
        </w:rPr>
        <w:t>操作函数</w:t>
      </w:r>
      <w:bookmarkEnd w:id="4"/>
      <w:bookmarkEnd w:id="5"/>
    </w:p>
    <w:p w:rsidR="00436148" w:rsidRPr="003B632F" w:rsidRDefault="00436148" w:rsidP="00436148">
      <w:pPr>
        <w:rPr>
          <w:color w:val="FF0000"/>
        </w:rPr>
      </w:pPr>
      <w:r w:rsidRPr="003B632F">
        <w:rPr>
          <w:rFonts w:hint="eastAsia"/>
          <w:color w:val="FF0000"/>
        </w:rPr>
        <w:t>de</w:t>
      </w:r>
      <w:r w:rsidRPr="003B632F">
        <w:rPr>
          <w:color w:val="FF0000"/>
        </w:rPr>
        <w:t>v-&gt;netdev_ops = &amp;stmmac_netdev_ops;</w:t>
      </w:r>
      <w:r>
        <w:rPr>
          <w:rFonts w:hint="eastAsia"/>
          <w:color w:val="FF0000"/>
        </w:rPr>
        <w:t>（见第</w:t>
      </w:r>
      <w:r>
        <w:rPr>
          <w:rFonts w:hint="eastAsia"/>
          <w:color w:val="FF0000"/>
        </w:rPr>
        <w:t>2</w:t>
      </w:r>
      <w:r>
        <w:rPr>
          <w:rFonts w:hint="eastAsia"/>
          <w:color w:val="FF0000"/>
        </w:rPr>
        <w:t>小节）</w:t>
      </w:r>
    </w:p>
    <w:p w:rsidR="00436148" w:rsidRPr="003B632F" w:rsidRDefault="00436148" w:rsidP="00436148">
      <w:pPr>
        <w:rPr>
          <w:color w:val="FF0000"/>
        </w:rPr>
      </w:pPr>
      <w:r w:rsidRPr="003B632F">
        <w:rPr>
          <w:color w:val="FF0000"/>
        </w:rPr>
        <w:t>stmmac_set_ethtool_ops(dev);</w:t>
      </w:r>
      <w:r>
        <w:rPr>
          <w:rFonts w:hint="eastAsia"/>
          <w:color w:val="FF0000"/>
        </w:rPr>
        <w:t>（见第</w:t>
      </w:r>
      <w:r>
        <w:rPr>
          <w:rFonts w:hint="eastAsia"/>
          <w:color w:val="FF0000"/>
        </w:rPr>
        <w:t>3</w:t>
      </w:r>
      <w:r>
        <w:rPr>
          <w:rFonts w:hint="eastAsia"/>
          <w:color w:val="FF0000"/>
        </w:rPr>
        <w:t>小节）</w:t>
      </w:r>
    </w:p>
    <w:p w:rsidR="00436148" w:rsidRDefault="00436148" w:rsidP="00436148">
      <w:r>
        <w:t>dev-&gt;features |= NETIF_F_SG | NETIF_F_HIGHDMA | NETIF_F_IP_CSUM</w:t>
      </w:r>
    </w:p>
    <w:p w:rsidR="00436148" w:rsidRDefault="00436148" w:rsidP="00436148">
      <w:r>
        <w:t xml:space="preserve">                | NETIF_F_IPV6_CSUM;</w:t>
      </w:r>
    </w:p>
    <w:p w:rsidR="000B33C6" w:rsidRDefault="000B33C6" w:rsidP="00436148">
      <w:r>
        <w:rPr>
          <w:rFonts w:hint="eastAsia"/>
        </w:rPr>
        <w:lastRenderedPageBreak/>
        <w:t>设置网卡接口特性，这些特性驱动和协议层将会用到</w:t>
      </w:r>
    </w:p>
    <w:p w:rsidR="00436148" w:rsidRPr="00DA3B60" w:rsidRDefault="00436148" w:rsidP="00436148">
      <w:r>
        <w:t>dev-&gt;watchdog_timeo = msecs_to_jiffies(watchdog);</w:t>
      </w:r>
      <w:r>
        <w:rPr>
          <w:rFonts w:hint="eastAsia"/>
        </w:rPr>
        <w:t xml:space="preserve"> </w:t>
      </w:r>
      <w:r>
        <w:rPr>
          <w:rFonts w:hint="eastAsia"/>
        </w:rPr>
        <w:t>设置发送超时，超时后最终会调用</w:t>
      </w:r>
      <w:r w:rsidRPr="00E71202">
        <w:t>stmmac_tx_timeout</w:t>
      </w:r>
      <w:r>
        <w:rPr>
          <w:rFonts w:hint="eastAsia"/>
        </w:rPr>
        <w:t>这个进行超时处理</w:t>
      </w:r>
    </w:p>
    <w:p w:rsidR="00436148" w:rsidRPr="002308D5" w:rsidRDefault="00436148" w:rsidP="00436148"/>
    <w:p w:rsidR="00436148" w:rsidRDefault="00436148" w:rsidP="00436148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初始化</w:t>
      </w:r>
      <w:r>
        <w:rPr>
          <w:rFonts w:hint="eastAsia"/>
        </w:rPr>
        <w:t>NAPI</w:t>
      </w:r>
      <w:r>
        <w:rPr>
          <w:rFonts w:hint="eastAsia"/>
        </w:rPr>
        <w:t>轮询接收数据包接口</w:t>
      </w:r>
    </w:p>
    <w:p w:rsidR="00436148" w:rsidRPr="00D26080" w:rsidRDefault="00436148" w:rsidP="00436148">
      <w:r w:rsidRPr="00D82A37">
        <w:t xml:space="preserve">netif_napi_add(dev, &amp;priv-&gt;napi, </w:t>
      </w:r>
      <w:r w:rsidRPr="00622214">
        <w:rPr>
          <w:color w:val="FF0000"/>
        </w:rPr>
        <w:t>stmmac_poll</w:t>
      </w:r>
      <w:r w:rsidRPr="00D82A37">
        <w:t>, 64);</w:t>
      </w:r>
      <w:r>
        <w:rPr>
          <w:rFonts w:hint="eastAsia"/>
        </w:rPr>
        <w:t xml:space="preserve"> </w:t>
      </w:r>
      <w:r w:rsidRPr="00BD1B69">
        <w:rPr>
          <w:rFonts w:hint="eastAsia"/>
          <w:color w:val="FF0000"/>
        </w:rPr>
        <w:t>（重要，</w:t>
      </w:r>
      <w:r w:rsidR="0012615D">
        <w:rPr>
          <w:rFonts w:hint="eastAsia"/>
          <w:color w:val="FF0000"/>
        </w:rPr>
        <w:t>见第八</w:t>
      </w:r>
      <w:r w:rsidRPr="00BD1B69">
        <w:rPr>
          <w:rFonts w:hint="eastAsia"/>
          <w:color w:val="FF0000"/>
        </w:rPr>
        <w:t>节）</w:t>
      </w:r>
    </w:p>
    <w:p w:rsidR="00436148" w:rsidRPr="00CD7591" w:rsidRDefault="00436148" w:rsidP="00436148">
      <w:r>
        <w:rPr>
          <w:rFonts w:hint="eastAsia"/>
        </w:rPr>
        <w:t>初始化</w:t>
      </w:r>
      <w:r>
        <w:rPr>
          <w:rFonts w:hint="eastAsia"/>
        </w:rPr>
        <w:t>napi</w:t>
      </w:r>
      <w:r>
        <w:rPr>
          <w:rFonts w:hint="eastAsia"/>
        </w:rPr>
        <w:t>，</w:t>
      </w:r>
      <w:r>
        <w:rPr>
          <w:rFonts w:hint="eastAsia"/>
        </w:rPr>
        <w:t>poll=stmmac_poll</w:t>
      </w:r>
      <w:r>
        <w:rPr>
          <w:rFonts w:hint="eastAsia"/>
        </w:rPr>
        <w:t>，</w:t>
      </w:r>
      <w:r>
        <w:rPr>
          <w:rFonts w:hint="eastAsia"/>
        </w:rPr>
        <w:t>weight=64</w:t>
      </w:r>
      <w:r w:rsidR="00CD7591">
        <w:rPr>
          <w:rFonts w:hint="eastAsia"/>
        </w:rPr>
        <w:t>，</w:t>
      </w:r>
      <w:r w:rsidR="00CD7591">
        <w:rPr>
          <w:rFonts w:hint="eastAsia"/>
        </w:rPr>
        <w:t>poll_list</w:t>
      </w:r>
      <w:r w:rsidR="00CD7591">
        <w:rPr>
          <w:rFonts w:hint="eastAsia"/>
        </w:rPr>
        <w:t>等信息</w:t>
      </w:r>
    </w:p>
    <w:p w:rsidR="00436148" w:rsidRDefault="00436148" w:rsidP="00436148">
      <w:r>
        <w:t>W</w:t>
      </w:r>
      <w:r>
        <w:rPr>
          <w:rFonts w:hint="eastAsia"/>
        </w:rPr>
        <w:t xml:space="preserve">eight: </w:t>
      </w:r>
      <w:r>
        <w:rPr>
          <w:rFonts w:hint="eastAsia"/>
        </w:rPr>
        <w:t>描述接口的相对重要性，当资源紧张时，在接口上能承受多大的流量。</w:t>
      </w:r>
    </w:p>
    <w:p w:rsidR="00436148" w:rsidRDefault="00436148" w:rsidP="00436148"/>
    <w:p w:rsidR="00436148" w:rsidRDefault="00436148" w:rsidP="00436148"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从寄存器中获取</w:t>
      </w:r>
      <w:r>
        <w:rPr>
          <w:rFonts w:hint="eastAsia"/>
        </w:rPr>
        <w:t>MAC</w:t>
      </w:r>
      <w:r>
        <w:rPr>
          <w:rFonts w:hint="eastAsia"/>
        </w:rPr>
        <w:t>地址，并判断有效性</w:t>
      </w:r>
    </w:p>
    <w:p w:rsidR="00436148" w:rsidRPr="002308D5" w:rsidRDefault="00436148" w:rsidP="00436148">
      <w:r>
        <w:t>priv-&gt;hw-&gt;mac-&gt;get_umac_addr((void __iomem *)dev-&gt;base_addr,</w:t>
      </w:r>
      <w:r>
        <w:rPr>
          <w:rFonts w:hint="eastAsia"/>
        </w:rPr>
        <w:t xml:space="preserve"> </w:t>
      </w:r>
      <w:r>
        <w:t>dev-&gt;dev_addr, 0);</w:t>
      </w:r>
    </w:p>
    <w:p w:rsidR="00436148" w:rsidRDefault="00436148" w:rsidP="00436148"/>
    <w:p w:rsidR="00436148" w:rsidRDefault="00436148" w:rsidP="00436148"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初始化自旋锁</w:t>
      </w:r>
    </w:p>
    <w:p w:rsidR="00436148" w:rsidRDefault="00436148" w:rsidP="00436148">
      <w:r>
        <w:t>spin_lock_init(&amp;priv-&gt;lock);</w:t>
      </w:r>
    </w:p>
    <w:p w:rsidR="00436148" w:rsidRDefault="00436148" w:rsidP="00436148">
      <w:r>
        <w:t>tnk_lock_init(&amp;priv-&gt;tlock);</w:t>
      </w:r>
    </w:p>
    <w:p w:rsidR="00436148" w:rsidRDefault="00436148" w:rsidP="00436148"/>
    <w:p w:rsidR="00436148" w:rsidRDefault="00436148" w:rsidP="00436148"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注册网卡设备</w:t>
      </w:r>
    </w:p>
    <w:p w:rsidR="00436148" w:rsidRDefault="00436148" w:rsidP="00436148">
      <w:r w:rsidRPr="00443DB6">
        <w:t>ret = register_netdev(dev);</w:t>
      </w:r>
    </w:p>
    <w:p w:rsidR="00436148" w:rsidRDefault="00436148" w:rsidP="00436148"/>
    <w:p w:rsidR="00436148" w:rsidRPr="00055E65" w:rsidRDefault="00436148" w:rsidP="00436148">
      <w:pPr>
        <w:pStyle w:val="2"/>
        <w:rPr>
          <w:color w:val="0000FF"/>
          <w:sz w:val="21"/>
          <w:szCs w:val="21"/>
        </w:rPr>
      </w:pPr>
      <w:r w:rsidRPr="00055E65">
        <w:rPr>
          <w:rFonts w:hint="eastAsia"/>
          <w:color w:val="0000FF"/>
          <w:sz w:val="21"/>
          <w:szCs w:val="21"/>
        </w:rPr>
        <w:t>2</w:t>
      </w:r>
      <w:r w:rsidRPr="00055E65">
        <w:rPr>
          <w:rFonts w:hint="eastAsia"/>
          <w:color w:val="0000FF"/>
          <w:sz w:val="21"/>
          <w:szCs w:val="21"/>
        </w:rPr>
        <w:t>、网卡基本操作函数</w:t>
      </w:r>
    </w:p>
    <w:p w:rsidR="00436148" w:rsidRDefault="00436148" w:rsidP="00436148">
      <w:r>
        <w:t>static const struct net_device_ops stmmac_netdev_ops = {</w:t>
      </w:r>
    </w:p>
    <w:p w:rsidR="00436148" w:rsidRPr="00B32109" w:rsidRDefault="00436148" w:rsidP="00436148">
      <w:pPr>
        <w:rPr>
          <w:color w:val="FF0000"/>
        </w:rPr>
      </w:pPr>
      <w:r>
        <w:t xml:space="preserve">    </w:t>
      </w:r>
      <w:r w:rsidRPr="00B32109">
        <w:rPr>
          <w:color w:val="FF0000"/>
        </w:rPr>
        <w:t>.ndo_open = stmmac_open,</w:t>
      </w:r>
      <w:r w:rsidR="00A35462">
        <w:rPr>
          <w:rFonts w:hint="eastAsia"/>
          <w:color w:val="FF0000"/>
        </w:rPr>
        <w:t>（见第六</w:t>
      </w:r>
      <w:r>
        <w:rPr>
          <w:rFonts w:hint="eastAsia"/>
          <w:color w:val="FF0000"/>
        </w:rPr>
        <w:t>节）</w:t>
      </w:r>
    </w:p>
    <w:p w:rsidR="00436148" w:rsidRPr="00B32109" w:rsidRDefault="00436148" w:rsidP="00436148">
      <w:pPr>
        <w:rPr>
          <w:color w:val="FF0000"/>
        </w:rPr>
      </w:pPr>
      <w:r w:rsidRPr="00B32109">
        <w:rPr>
          <w:color w:val="FF0000"/>
        </w:rPr>
        <w:t xml:space="preserve">    .ndo_start_xmit = stmmac_xmit,</w:t>
      </w:r>
      <w:r>
        <w:rPr>
          <w:rFonts w:hint="eastAsia"/>
          <w:color w:val="FF0000"/>
        </w:rPr>
        <w:t>（见第九节）</w:t>
      </w:r>
    </w:p>
    <w:p w:rsidR="00436148" w:rsidRDefault="00436148" w:rsidP="00436148">
      <w:r>
        <w:t xml:space="preserve">    .ndo_stop = stmmac_release,</w:t>
      </w:r>
    </w:p>
    <w:p w:rsidR="00436148" w:rsidRDefault="00436148" w:rsidP="00436148">
      <w:r>
        <w:t xml:space="preserve">    .ndo_change_mtu = stmmac_change_mtu,</w:t>
      </w:r>
    </w:p>
    <w:p w:rsidR="00436148" w:rsidRDefault="00436148" w:rsidP="00436148">
      <w:r>
        <w:t xml:space="preserve">    .ndo_set_multicast_list = stmmac_multicast_list,</w:t>
      </w:r>
    </w:p>
    <w:p w:rsidR="00436148" w:rsidRDefault="00436148" w:rsidP="00436148">
      <w:r>
        <w:t xml:space="preserve">    .ndo_tx_timeout = stmmac_tx_timeout,</w:t>
      </w:r>
    </w:p>
    <w:p w:rsidR="00436148" w:rsidRDefault="00436148" w:rsidP="00436148">
      <w:r>
        <w:t xml:space="preserve">    .ndo_do_ioctl = stmmac_ioctl,</w:t>
      </w:r>
    </w:p>
    <w:p w:rsidR="00436148" w:rsidRDefault="00436148" w:rsidP="00436148">
      <w:r>
        <w:t xml:space="preserve">    .ndo_set_config = stmmac_config,</w:t>
      </w:r>
    </w:p>
    <w:p w:rsidR="00436148" w:rsidRDefault="00436148" w:rsidP="00436148">
      <w:r>
        <w:t>#ifdef STMMAC_VLAN_TAG_USED</w:t>
      </w:r>
    </w:p>
    <w:p w:rsidR="00436148" w:rsidRDefault="00436148" w:rsidP="00436148">
      <w:r>
        <w:t xml:space="preserve">    .ndo_vlan_rx_register = stmmac_vlan_rx_register,</w:t>
      </w:r>
    </w:p>
    <w:p w:rsidR="00436148" w:rsidRDefault="00436148" w:rsidP="00436148">
      <w:r>
        <w:t>#endif</w:t>
      </w:r>
    </w:p>
    <w:p w:rsidR="00436148" w:rsidRDefault="00436148" w:rsidP="00436148">
      <w:r>
        <w:t>#ifdef CONFIG_NET_POLL_CONTROLLER</w:t>
      </w:r>
    </w:p>
    <w:p w:rsidR="00436148" w:rsidRDefault="00436148" w:rsidP="00436148">
      <w:r>
        <w:t xml:space="preserve">    .ndo_poll_controller = stmmac_poll_controller,</w:t>
      </w:r>
    </w:p>
    <w:p w:rsidR="00436148" w:rsidRDefault="00436148" w:rsidP="00436148">
      <w:r>
        <w:t>#endif</w:t>
      </w:r>
    </w:p>
    <w:p w:rsidR="00436148" w:rsidRDefault="00436148" w:rsidP="00436148">
      <w:r>
        <w:t xml:space="preserve">    .ndo_set_mac_address = eth_mac_addr,</w:t>
      </w:r>
    </w:p>
    <w:p w:rsidR="00436148" w:rsidRDefault="00436148" w:rsidP="00436148">
      <w:r>
        <w:t>};</w:t>
      </w:r>
    </w:p>
    <w:p w:rsidR="00436148" w:rsidRPr="008C5B56" w:rsidRDefault="00436148" w:rsidP="00436148">
      <w:pPr>
        <w:pStyle w:val="2"/>
        <w:rPr>
          <w:color w:val="0000FF"/>
          <w:sz w:val="21"/>
          <w:szCs w:val="21"/>
        </w:rPr>
      </w:pPr>
      <w:r w:rsidRPr="008C5B56">
        <w:rPr>
          <w:rFonts w:hint="eastAsia"/>
          <w:color w:val="0000FF"/>
          <w:sz w:val="21"/>
          <w:szCs w:val="21"/>
        </w:rPr>
        <w:t>3</w:t>
      </w:r>
      <w:r w:rsidRPr="008C5B56">
        <w:rPr>
          <w:rFonts w:hint="eastAsia"/>
          <w:color w:val="0000FF"/>
          <w:sz w:val="21"/>
          <w:szCs w:val="21"/>
        </w:rPr>
        <w:t>、</w:t>
      </w:r>
      <w:r w:rsidRPr="008C5B56">
        <w:rPr>
          <w:rFonts w:hint="eastAsia"/>
          <w:color w:val="0000FF"/>
          <w:sz w:val="21"/>
          <w:szCs w:val="21"/>
        </w:rPr>
        <w:t>ethtool</w:t>
      </w:r>
      <w:r w:rsidRPr="008C5B56">
        <w:rPr>
          <w:rFonts w:hint="eastAsia"/>
          <w:color w:val="0000FF"/>
          <w:sz w:val="21"/>
          <w:szCs w:val="21"/>
        </w:rPr>
        <w:t>操作函数</w:t>
      </w:r>
    </w:p>
    <w:p w:rsidR="00436148" w:rsidRDefault="00436148" w:rsidP="00436148">
      <w:r>
        <w:t>static struct ethtool_ops stmmac_ethtool_ops = {</w:t>
      </w:r>
    </w:p>
    <w:p w:rsidR="00436148" w:rsidRDefault="00436148" w:rsidP="00436148">
      <w:r>
        <w:t xml:space="preserve">    .begin = stmmac_check_if_running,</w:t>
      </w:r>
    </w:p>
    <w:p w:rsidR="00436148" w:rsidRDefault="00436148" w:rsidP="00436148">
      <w:r>
        <w:lastRenderedPageBreak/>
        <w:t xml:space="preserve">    .get_drvinfo = stmmac_ethtool_getdrvinfo,</w:t>
      </w:r>
    </w:p>
    <w:p w:rsidR="00436148" w:rsidRDefault="00436148" w:rsidP="00436148">
      <w:r>
        <w:t xml:space="preserve">    .get_settings = stmmac_ethtool_getsettings,</w:t>
      </w:r>
    </w:p>
    <w:p w:rsidR="00436148" w:rsidRDefault="00436148" w:rsidP="00436148">
      <w:r>
        <w:t xml:space="preserve">    .set_settings = stmmac_ethtool_setsettings,</w:t>
      </w:r>
    </w:p>
    <w:p w:rsidR="00436148" w:rsidRDefault="00436148" w:rsidP="00436148">
      <w:r>
        <w:t xml:space="preserve">    .get_msglevel = stmmac_ethtool_getmsglevel,</w:t>
      </w:r>
    </w:p>
    <w:p w:rsidR="00436148" w:rsidRDefault="00436148" w:rsidP="00436148">
      <w:r>
        <w:t xml:space="preserve">    .set_msglevel = stmmac_ethtool_setmsglevel,</w:t>
      </w:r>
    </w:p>
    <w:p w:rsidR="00436148" w:rsidRDefault="00436148" w:rsidP="00436148">
      <w:r>
        <w:t xml:space="preserve">    .get_regs = stmmac_ethtool_gregs,</w:t>
      </w:r>
    </w:p>
    <w:p w:rsidR="00436148" w:rsidRDefault="00436148" w:rsidP="00436148">
      <w:r>
        <w:t xml:space="preserve">    .get_regs_len = stmmac_ethtool_get_regs_len,</w:t>
      </w:r>
    </w:p>
    <w:p w:rsidR="00436148" w:rsidRDefault="00436148" w:rsidP="00436148">
      <w:r>
        <w:t xml:space="preserve">    .get_link = stmmac_ethtool_get_link,</w:t>
      </w:r>
    </w:p>
    <w:p w:rsidR="00436148" w:rsidRDefault="00436148" w:rsidP="00436148">
      <w:r>
        <w:t xml:space="preserve">    .get_rx_csum = stmmac_ethtool_get_rx_csum,</w:t>
      </w:r>
    </w:p>
    <w:p w:rsidR="00436148" w:rsidRDefault="00436148" w:rsidP="00436148">
      <w:r>
        <w:t xml:space="preserve">    .get_tx_csum = ethtool_op_get_tx_csum,</w:t>
      </w:r>
    </w:p>
    <w:p w:rsidR="00436148" w:rsidRDefault="00436148" w:rsidP="00436148">
      <w:r>
        <w:t xml:space="preserve">    .set_tx_csum = ethtool_op_set_tx_ipv6_csum,</w:t>
      </w:r>
    </w:p>
    <w:p w:rsidR="00436148" w:rsidRDefault="00436148" w:rsidP="00436148">
      <w:r>
        <w:t xml:space="preserve">    .get_sg = ethtool_op_get_sg,</w:t>
      </w:r>
    </w:p>
    <w:p w:rsidR="00436148" w:rsidRDefault="00436148" w:rsidP="00436148">
      <w:r>
        <w:t xml:space="preserve">    .set_sg = ethtool_op_set_sg,</w:t>
      </w:r>
    </w:p>
    <w:p w:rsidR="00436148" w:rsidRDefault="00436148" w:rsidP="00436148">
      <w:r>
        <w:t xml:space="preserve">    .get_pauseparam = stmmac_get_pauseparam,</w:t>
      </w:r>
    </w:p>
    <w:p w:rsidR="00436148" w:rsidRDefault="00436148" w:rsidP="00436148">
      <w:r>
        <w:t xml:space="preserve">    .set_pauseparam = stmmac_set_pauseparam,</w:t>
      </w:r>
    </w:p>
    <w:p w:rsidR="00436148" w:rsidRDefault="00436148" w:rsidP="00436148">
      <w:r>
        <w:t xml:space="preserve">    .get_ethtool_stats = stmmac_get_ethtool_stats,</w:t>
      </w:r>
    </w:p>
    <w:p w:rsidR="00436148" w:rsidRDefault="00436148" w:rsidP="00436148">
      <w:r>
        <w:t xml:space="preserve">    .get_strings = stmmac_get_strings,</w:t>
      </w:r>
    </w:p>
    <w:p w:rsidR="00436148" w:rsidRDefault="00436148" w:rsidP="00436148">
      <w:r>
        <w:t xml:space="preserve">    .get_wol = stmmac_get_wol,</w:t>
      </w:r>
    </w:p>
    <w:p w:rsidR="00436148" w:rsidRDefault="00436148" w:rsidP="00436148">
      <w:r>
        <w:t xml:space="preserve">    .set_wol = stmmac_set_wol,</w:t>
      </w:r>
    </w:p>
    <w:p w:rsidR="00436148" w:rsidRDefault="00436148" w:rsidP="00436148">
      <w:r>
        <w:t xml:space="preserve">    .get_sset_count = stmmac_get_sset_count,</w:t>
      </w:r>
    </w:p>
    <w:p w:rsidR="00436148" w:rsidRDefault="00436148" w:rsidP="00436148">
      <w:r>
        <w:t xml:space="preserve">    .get_tso = ethtool_op_get_tso,</w:t>
      </w:r>
    </w:p>
    <w:p w:rsidR="00436148" w:rsidRDefault="00436148" w:rsidP="00436148">
      <w:r>
        <w:t xml:space="preserve">    .set_tso = ethtool_op_set_tso,</w:t>
      </w:r>
    </w:p>
    <w:p w:rsidR="00436148" w:rsidRDefault="00436148" w:rsidP="00436148">
      <w:r>
        <w:t>};</w:t>
      </w:r>
    </w:p>
    <w:p w:rsidR="00436148" w:rsidRDefault="00436148" w:rsidP="00B115B2"/>
    <w:p w:rsidR="000B31C2" w:rsidRDefault="000B31C2" w:rsidP="000B31C2">
      <w:pPr>
        <w:rPr>
          <w:color w:val="000000" w:themeColor="text1"/>
        </w:rPr>
      </w:pPr>
    </w:p>
    <w:p w:rsidR="000B31C2" w:rsidRPr="00B57AED" w:rsidRDefault="00905351" w:rsidP="000B31C2">
      <w:pPr>
        <w:pStyle w:val="1"/>
        <w:rPr>
          <w:color w:val="0000FF"/>
          <w:sz w:val="28"/>
          <w:szCs w:val="28"/>
        </w:rPr>
      </w:pPr>
      <w:r>
        <w:rPr>
          <w:rFonts w:hint="eastAsia"/>
          <w:color w:val="0000FF"/>
          <w:sz w:val="28"/>
          <w:szCs w:val="28"/>
        </w:rPr>
        <w:t>六</w:t>
      </w:r>
      <w:r w:rsidR="000B31C2" w:rsidRPr="00B57AED">
        <w:rPr>
          <w:rFonts w:hint="eastAsia"/>
          <w:color w:val="0000FF"/>
          <w:sz w:val="28"/>
          <w:szCs w:val="28"/>
        </w:rPr>
        <w:t>、打开网卡设备</w:t>
      </w:r>
      <w:r w:rsidR="000B31C2" w:rsidRPr="00B57AED">
        <w:rPr>
          <w:color w:val="0000FF"/>
          <w:sz w:val="28"/>
          <w:szCs w:val="28"/>
        </w:rPr>
        <w:t>stmmac_open</w:t>
      </w:r>
    </w:p>
    <w:p w:rsidR="000B31C2" w:rsidRPr="00B57AED" w:rsidRDefault="000B31C2" w:rsidP="000B31C2">
      <w:pPr>
        <w:pStyle w:val="2"/>
        <w:rPr>
          <w:color w:val="000000" w:themeColor="text1"/>
          <w:sz w:val="21"/>
          <w:szCs w:val="21"/>
        </w:rPr>
      </w:pPr>
      <w:r w:rsidRPr="00B57AED">
        <w:rPr>
          <w:rFonts w:hint="eastAsia"/>
          <w:color w:val="000000" w:themeColor="text1"/>
          <w:sz w:val="21"/>
          <w:szCs w:val="21"/>
        </w:rPr>
        <w:t>1</w:t>
      </w:r>
      <w:r w:rsidRPr="00B57AED">
        <w:rPr>
          <w:rFonts w:hint="eastAsia"/>
          <w:color w:val="000000" w:themeColor="text1"/>
          <w:sz w:val="21"/>
          <w:szCs w:val="21"/>
        </w:rPr>
        <w:t>、基本流程</w:t>
      </w:r>
    </w:p>
    <w:p w:rsidR="0082433B" w:rsidRDefault="0082433B" w:rsidP="000B31C2">
      <w:pPr>
        <w:rPr>
          <w:color w:val="000000" w:themeColor="text1"/>
        </w:rPr>
      </w:pPr>
      <w:r>
        <w:rPr>
          <w:rFonts w:hint="eastAsia"/>
          <w:color w:val="000000" w:themeColor="text1"/>
        </w:rPr>
        <w:t>基本流程图：</w:t>
      </w:r>
    </w:p>
    <w:p w:rsidR="0082433B" w:rsidRDefault="006E5BF3" w:rsidP="005816F0">
      <w:pPr>
        <w:jc w:val="center"/>
        <w:rPr>
          <w:color w:val="000000" w:themeColor="text1"/>
        </w:rPr>
      </w:pPr>
      <w:r>
        <w:object w:dxaOrig="4137" w:dyaOrig="3466">
          <v:shape id="_x0000_i1031" type="#_x0000_t75" style="width:206.95pt;height:173.35pt" o:ole="">
            <v:imagedata r:id="rId20" o:title=""/>
          </v:shape>
          <o:OLEObject Type="Embed" ProgID="Visio.Drawing.11" ShapeID="_x0000_i1031" DrawAspect="Content" ObjectID="_1477813483" r:id="rId21"/>
        </w:object>
      </w:r>
    </w:p>
    <w:p w:rsidR="000B31C2" w:rsidRDefault="000B31C2" w:rsidP="000B31C2">
      <w:pPr>
        <w:rPr>
          <w:color w:val="000000" w:themeColor="text1"/>
        </w:rPr>
      </w:pPr>
      <w:r>
        <w:rPr>
          <w:rFonts w:hint="eastAsia"/>
          <w:color w:val="000000" w:themeColor="text1"/>
        </w:rPr>
        <w:lastRenderedPageBreak/>
        <w:t>（</w:t>
      </w:r>
      <w:r>
        <w:rPr>
          <w:rFonts w:hint="eastAsia"/>
          <w:color w:val="000000" w:themeColor="text1"/>
        </w:rPr>
        <w:t>1</w:t>
      </w:r>
      <w:r>
        <w:rPr>
          <w:rFonts w:hint="eastAsia"/>
          <w:color w:val="000000" w:themeColor="text1"/>
        </w:rPr>
        <w:t>）</w:t>
      </w:r>
      <w:r>
        <w:rPr>
          <w:rFonts w:hint="eastAsia"/>
          <w:color w:val="000000" w:themeColor="text1"/>
        </w:rPr>
        <w:t>MAC</w:t>
      </w:r>
      <w:r>
        <w:rPr>
          <w:rFonts w:hint="eastAsia"/>
          <w:color w:val="000000" w:themeColor="text1"/>
        </w:rPr>
        <w:t>地址有效性</w:t>
      </w:r>
    </w:p>
    <w:p w:rsidR="000B31C2" w:rsidRDefault="000B31C2" w:rsidP="000B31C2">
      <w:pPr>
        <w:rPr>
          <w:color w:val="000000" w:themeColor="text1"/>
        </w:rPr>
      </w:pPr>
      <w:r w:rsidRPr="00DF1631">
        <w:rPr>
          <w:color w:val="000000" w:themeColor="text1"/>
        </w:rPr>
        <w:t>is_valid_ether_addr(dev-&gt;dev_addr)</w:t>
      </w:r>
    </w:p>
    <w:p w:rsidR="000B31C2" w:rsidRDefault="000B31C2" w:rsidP="000B31C2">
      <w:pPr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2</w:t>
      </w:r>
      <w:r>
        <w:rPr>
          <w:rFonts w:hint="eastAsia"/>
          <w:color w:val="000000" w:themeColor="text1"/>
        </w:rPr>
        <w:t>）修正传递给驱动参数</w:t>
      </w:r>
    </w:p>
    <w:p w:rsidR="000B31C2" w:rsidRDefault="000B31C2" w:rsidP="000B31C2">
      <w:pPr>
        <w:rPr>
          <w:color w:val="000000" w:themeColor="text1"/>
        </w:rPr>
      </w:pPr>
      <w:r w:rsidRPr="006B0D1D">
        <w:rPr>
          <w:color w:val="000000" w:themeColor="text1"/>
        </w:rPr>
        <w:t>stmmac_verify_args();</w:t>
      </w:r>
    </w:p>
    <w:p w:rsidR="000B31C2" w:rsidRDefault="000B31C2" w:rsidP="000B31C2">
      <w:pPr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3</w:t>
      </w:r>
      <w:r>
        <w:rPr>
          <w:rFonts w:hint="eastAsia"/>
          <w:color w:val="000000" w:themeColor="text1"/>
        </w:rPr>
        <w:t>）初始化</w:t>
      </w:r>
      <w:r>
        <w:rPr>
          <w:rFonts w:hint="eastAsia"/>
          <w:color w:val="000000" w:themeColor="text1"/>
        </w:rPr>
        <w:t>PHY</w:t>
      </w:r>
      <w:r>
        <w:rPr>
          <w:rFonts w:hint="eastAsia"/>
          <w:color w:val="000000" w:themeColor="text1"/>
        </w:rPr>
        <w:t>设备</w:t>
      </w:r>
    </w:p>
    <w:p w:rsidR="000B31C2" w:rsidRPr="00851A6F" w:rsidRDefault="000B31C2" w:rsidP="000B31C2">
      <w:pPr>
        <w:rPr>
          <w:color w:val="FF0000"/>
        </w:rPr>
      </w:pPr>
      <w:r w:rsidRPr="00851A6F">
        <w:rPr>
          <w:color w:val="FF0000"/>
        </w:rPr>
        <w:t>stmmac_init_phy(dev);</w:t>
      </w:r>
      <w:r w:rsidRPr="00851A6F">
        <w:rPr>
          <w:rFonts w:hint="eastAsia"/>
          <w:color w:val="FF0000"/>
        </w:rPr>
        <w:t>（见第</w:t>
      </w:r>
      <w:r w:rsidRPr="00851A6F">
        <w:rPr>
          <w:rFonts w:hint="eastAsia"/>
          <w:color w:val="FF0000"/>
        </w:rPr>
        <w:t>2</w:t>
      </w:r>
      <w:r w:rsidRPr="00851A6F">
        <w:rPr>
          <w:rFonts w:hint="eastAsia"/>
          <w:color w:val="FF0000"/>
        </w:rPr>
        <w:t>小节）</w:t>
      </w:r>
    </w:p>
    <w:p w:rsidR="000B31C2" w:rsidRDefault="000B31C2" w:rsidP="000B31C2">
      <w:pPr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4</w:t>
      </w:r>
      <w:r>
        <w:rPr>
          <w:rFonts w:hint="eastAsia"/>
          <w:color w:val="000000" w:themeColor="text1"/>
        </w:rPr>
        <w:t>）设备</w:t>
      </w:r>
      <w:r>
        <w:rPr>
          <w:rFonts w:hint="eastAsia"/>
          <w:color w:val="000000" w:themeColor="text1"/>
        </w:rPr>
        <w:t>MAC</w:t>
      </w:r>
      <w:r>
        <w:rPr>
          <w:rFonts w:hint="eastAsia"/>
          <w:color w:val="000000" w:themeColor="text1"/>
        </w:rPr>
        <w:t>地址到硬件</w:t>
      </w:r>
    </w:p>
    <w:p w:rsidR="000B31C2" w:rsidRDefault="000B31C2" w:rsidP="000B31C2">
      <w:pPr>
        <w:rPr>
          <w:color w:val="000000" w:themeColor="text1"/>
        </w:rPr>
      </w:pPr>
      <w:r w:rsidRPr="003A58CE">
        <w:rPr>
          <w:color w:val="000000" w:themeColor="text1"/>
        </w:rPr>
        <w:t>priv-&gt;hw-&gt;mac-&gt;set_umac_addr(priv-&gt;ioaddr, dev-&gt;dev_addr, 0);</w:t>
      </w:r>
    </w:p>
    <w:p w:rsidR="000B31C2" w:rsidRDefault="000B31C2" w:rsidP="000B31C2">
      <w:pPr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5</w:t>
      </w:r>
      <w:r>
        <w:rPr>
          <w:rFonts w:hint="eastAsia"/>
          <w:color w:val="000000" w:themeColor="text1"/>
        </w:rPr>
        <w:t>）初始化</w:t>
      </w:r>
      <w:r>
        <w:rPr>
          <w:rFonts w:hint="eastAsia"/>
          <w:color w:val="000000" w:themeColor="text1"/>
        </w:rPr>
        <w:t>MAC core</w:t>
      </w:r>
    </w:p>
    <w:p w:rsidR="000B31C2" w:rsidRDefault="000B31C2" w:rsidP="000B31C2">
      <w:pPr>
        <w:rPr>
          <w:color w:val="000000" w:themeColor="text1"/>
        </w:rPr>
      </w:pPr>
      <w:r w:rsidRPr="005F6227">
        <w:rPr>
          <w:color w:val="000000" w:themeColor="text1"/>
        </w:rPr>
        <w:t>priv-&gt;hw-&gt;mac-&gt;core_init(priv-&gt;ioaddr);</w:t>
      </w:r>
    </w:p>
    <w:p w:rsidR="000B31C2" w:rsidRDefault="000B31C2" w:rsidP="000B31C2">
      <w:pPr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6</w:t>
      </w:r>
      <w:r>
        <w:rPr>
          <w:rFonts w:hint="eastAsia"/>
          <w:color w:val="000000" w:themeColor="text1"/>
        </w:rPr>
        <w:t>）使能</w:t>
      </w:r>
      <w:r>
        <w:rPr>
          <w:rFonts w:hint="eastAsia"/>
          <w:color w:val="000000" w:themeColor="text1"/>
        </w:rPr>
        <w:t>NAPI</w:t>
      </w:r>
      <w:r>
        <w:rPr>
          <w:rFonts w:hint="eastAsia"/>
          <w:color w:val="000000" w:themeColor="text1"/>
        </w:rPr>
        <w:t>并</w:t>
      </w:r>
      <w:r>
        <w:rPr>
          <w:rFonts w:hint="eastAsia"/>
          <w:color w:val="000000" w:themeColor="text1"/>
        </w:rPr>
        <w:t>schedule</w:t>
      </w:r>
    </w:p>
    <w:p w:rsidR="000B31C2" w:rsidRPr="00B16425" w:rsidRDefault="000B31C2" w:rsidP="000B31C2">
      <w:pPr>
        <w:rPr>
          <w:color w:val="000000" w:themeColor="text1"/>
        </w:rPr>
      </w:pPr>
      <w:r w:rsidRPr="00B16425">
        <w:rPr>
          <w:color w:val="000000" w:themeColor="text1"/>
        </w:rPr>
        <w:t>napi_enable(&amp;priv-&gt;napi);</w:t>
      </w:r>
    </w:p>
    <w:p w:rsidR="000B31C2" w:rsidRDefault="000B31C2" w:rsidP="000B31C2">
      <w:pPr>
        <w:ind w:firstLine="405"/>
        <w:rPr>
          <w:color w:val="000000" w:themeColor="text1"/>
        </w:rPr>
      </w:pPr>
      <w:r>
        <w:rPr>
          <w:color w:val="000000" w:themeColor="text1"/>
        </w:rPr>
        <w:t>napi_schedule(&amp;priv-&gt;napi)</w:t>
      </w:r>
    </w:p>
    <w:p w:rsidR="000B31C2" w:rsidRDefault="000B31C2" w:rsidP="000B31C2">
      <w:pPr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7</w:t>
      </w:r>
      <w:r>
        <w:rPr>
          <w:rFonts w:hint="eastAsia"/>
          <w:color w:val="000000" w:themeColor="text1"/>
        </w:rPr>
        <w:t>）启动</w:t>
      </w:r>
      <w:r>
        <w:rPr>
          <w:rFonts w:hint="eastAsia"/>
          <w:color w:val="000000" w:themeColor="text1"/>
        </w:rPr>
        <w:t>DMA</w:t>
      </w:r>
      <w:r>
        <w:rPr>
          <w:rFonts w:hint="eastAsia"/>
          <w:color w:val="000000" w:themeColor="text1"/>
        </w:rPr>
        <w:t>收发（写寄存器）</w:t>
      </w:r>
    </w:p>
    <w:p w:rsidR="000B31C2" w:rsidRPr="008A5A04" w:rsidRDefault="000B31C2" w:rsidP="000B31C2">
      <w:pPr>
        <w:rPr>
          <w:color w:val="000000" w:themeColor="text1"/>
        </w:rPr>
      </w:pPr>
      <w:r w:rsidRPr="008A5A04">
        <w:rPr>
          <w:color w:val="000000" w:themeColor="text1"/>
        </w:rPr>
        <w:t>priv-&gt;hw-&gt;dma-&gt;start_tx(priv-&gt;dma_ioaddr, priv-&gt;dma_channel);</w:t>
      </w:r>
    </w:p>
    <w:p w:rsidR="000B31C2" w:rsidRDefault="000B31C2" w:rsidP="000B31C2">
      <w:pPr>
        <w:rPr>
          <w:color w:val="000000" w:themeColor="text1"/>
        </w:rPr>
      </w:pPr>
      <w:r w:rsidRPr="008A5A04">
        <w:rPr>
          <w:color w:val="000000" w:themeColor="text1"/>
        </w:rPr>
        <w:t>priv-&gt;hw-&gt;dma-&gt;start_rx(priv-&gt;dma_ioaddr, priv-&gt;dma_channel);</w:t>
      </w:r>
    </w:p>
    <w:p w:rsidR="000B31C2" w:rsidRDefault="000B31C2" w:rsidP="000B31C2">
      <w:pPr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8</w:t>
      </w:r>
      <w:r>
        <w:rPr>
          <w:rFonts w:hint="eastAsia"/>
          <w:color w:val="000000" w:themeColor="text1"/>
        </w:rPr>
        <w:t>）启动相关定时器</w:t>
      </w:r>
    </w:p>
    <w:p w:rsidR="000B31C2" w:rsidRDefault="000B31C2" w:rsidP="000B31C2">
      <w:pPr>
        <w:rPr>
          <w:color w:val="000000" w:themeColor="text1"/>
        </w:rPr>
      </w:pPr>
      <w:r w:rsidRPr="00EA3306">
        <w:rPr>
          <w:color w:val="000000" w:themeColor="text1"/>
        </w:rPr>
        <w:t>priv-&gt;poll_timer.function = stmmac_poll_func;</w:t>
      </w:r>
      <w:r>
        <w:rPr>
          <w:rFonts w:hint="eastAsia"/>
          <w:color w:val="000000" w:themeColor="text1"/>
        </w:rPr>
        <w:t xml:space="preserve"> </w:t>
      </w:r>
    </w:p>
    <w:p w:rsidR="000B31C2" w:rsidRDefault="000B31C2" w:rsidP="000B31C2">
      <w:pPr>
        <w:rPr>
          <w:color w:val="000000" w:themeColor="text1"/>
        </w:rPr>
      </w:pPr>
      <w:r>
        <w:rPr>
          <w:rFonts w:hint="eastAsia"/>
          <w:color w:val="000000" w:themeColor="text1"/>
        </w:rPr>
        <w:t>定时唤醒处于挂起状态的</w:t>
      </w:r>
      <w:r>
        <w:rPr>
          <w:rFonts w:hint="eastAsia"/>
          <w:color w:val="000000" w:themeColor="text1"/>
        </w:rPr>
        <w:t>RxDMA/TxDMA</w:t>
      </w:r>
    </w:p>
    <w:p w:rsidR="000B31C2" w:rsidRDefault="000B31C2" w:rsidP="000B31C2">
      <w:pPr>
        <w:rPr>
          <w:color w:val="000000" w:themeColor="text1"/>
        </w:rPr>
      </w:pPr>
      <w:r w:rsidRPr="0023138A">
        <w:rPr>
          <w:color w:val="000000" w:themeColor="text1"/>
        </w:rPr>
        <w:t>priv-&gt;check_timer.function = stmmac_check_func;</w:t>
      </w:r>
    </w:p>
    <w:p w:rsidR="000B31C2" w:rsidRDefault="000B31C2" w:rsidP="000B31C2">
      <w:pPr>
        <w:rPr>
          <w:color w:val="000000" w:themeColor="text1"/>
        </w:rPr>
      </w:pPr>
      <w:r>
        <w:rPr>
          <w:rFonts w:hint="eastAsia"/>
          <w:color w:val="000000" w:themeColor="text1"/>
        </w:rPr>
        <w:t>读取寄存器地址获取当前接收描述符地址，如果在</w:t>
      </w:r>
      <w:r>
        <w:rPr>
          <w:rFonts w:hint="eastAsia"/>
          <w:color w:val="000000" w:themeColor="text1"/>
        </w:rPr>
        <w:t>cur_rx</w:t>
      </w:r>
      <w:r>
        <w:rPr>
          <w:rFonts w:hint="eastAsia"/>
          <w:color w:val="000000" w:themeColor="text1"/>
        </w:rPr>
        <w:t>和</w:t>
      </w:r>
      <w:r>
        <w:rPr>
          <w:rFonts w:hint="eastAsia"/>
          <w:color w:val="000000" w:themeColor="text1"/>
        </w:rPr>
        <w:t>dirty_cur</w:t>
      </w:r>
      <w:r>
        <w:rPr>
          <w:rFonts w:hint="eastAsia"/>
          <w:color w:val="000000" w:themeColor="text1"/>
        </w:rPr>
        <w:t>之前，则设置描述子归属为</w:t>
      </w:r>
      <w:r>
        <w:rPr>
          <w:rFonts w:hint="eastAsia"/>
          <w:color w:val="000000" w:themeColor="text1"/>
        </w:rPr>
        <w:t>GMAC</w:t>
      </w:r>
      <w:r>
        <w:rPr>
          <w:rFonts w:hint="eastAsia"/>
          <w:color w:val="000000" w:themeColor="text1"/>
        </w:rPr>
        <w:t>操作。</w:t>
      </w:r>
    </w:p>
    <w:p w:rsidR="000B31C2" w:rsidRDefault="000B31C2" w:rsidP="000B31C2">
      <w:pPr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9</w:t>
      </w:r>
      <w:r>
        <w:rPr>
          <w:rFonts w:hint="eastAsia"/>
          <w:color w:val="000000" w:themeColor="text1"/>
        </w:rPr>
        <w:t>）使能</w:t>
      </w:r>
      <w:r>
        <w:rPr>
          <w:rFonts w:hint="eastAsia"/>
          <w:color w:val="000000" w:themeColor="text1"/>
        </w:rPr>
        <w:t>MAC TX/RX</w:t>
      </w:r>
    </w:p>
    <w:p w:rsidR="000B31C2" w:rsidRDefault="000B31C2" w:rsidP="000B31C2">
      <w:pPr>
        <w:rPr>
          <w:color w:val="000000" w:themeColor="text1"/>
        </w:rPr>
      </w:pPr>
      <w:r w:rsidRPr="00C54983">
        <w:rPr>
          <w:color w:val="000000" w:themeColor="text1"/>
        </w:rPr>
        <w:t>stmmac_enable_mac(priv-&gt;ioaddr);</w:t>
      </w:r>
    </w:p>
    <w:p w:rsidR="000B31C2" w:rsidRDefault="000B31C2" w:rsidP="000B31C2">
      <w:pPr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10</w:t>
      </w:r>
      <w:r>
        <w:rPr>
          <w:rFonts w:hint="eastAsia"/>
          <w:color w:val="000000" w:themeColor="text1"/>
        </w:rPr>
        <w:t>）启动队列</w:t>
      </w:r>
    </w:p>
    <w:p w:rsidR="000B31C2" w:rsidRDefault="000B31C2" w:rsidP="000B31C2">
      <w:pPr>
        <w:rPr>
          <w:color w:val="000000" w:themeColor="text1"/>
        </w:rPr>
      </w:pPr>
      <w:r w:rsidRPr="006B2230">
        <w:rPr>
          <w:color w:val="000000" w:themeColor="text1"/>
        </w:rPr>
        <w:t>netif_start_queue(dev);</w:t>
      </w:r>
    </w:p>
    <w:p w:rsidR="000B31C2" w:rsidRDefault="000B31C2" w:rsidP="000B31C2">
      <w:pPr>
        <w:rPr>
          <w:color w:val="000000" w:themeColor="text1"/>
        </w:rPr>
      </w:pPr>
    </w:p>
    <w:p w:rsidR="000B31C2" w:rsidRPr="0047158B" w:rsidRDefault="000B31C2" w:rsidP="000B31C2">
      <w:pPr>
        <w:pStyle w:val="2"/>
        <w:rPr>
          <w:color w:val="0000FF"/>
          <w:sz w:val="21"/>
          <w:szCs w:val="21"/>
        </w:rPr>
      </w:pPr>
      <w:r w:rsidRPr="0047158B">
        <w:rPr>
          <w:rFonts w:hint="eastAsia"/>
          <w:color w:val="0000FF"/>
          <w:sz w:val="21"/>
          <w:szCs w:val="21"/>
        </w:rPr>
        <w:t>2</w:t>
      </w:r>
      <w:r w:rsidRPr="0047158B">
        <w:rPr>
          <w:rFonts w:hint="eastAsia"/>
          <w:color w:val="0000FF"/>
          <w:sz w:val="21"/>
          <w:szCs w:val="21"/>
        </w:rPr>
        <w:t>、初始化</w:t>
      </w:r>
      <w:r w:rsidRPr="0047158B">
        <w:rPr>
          <w:rFonts w:hint="eastAsia"/>
          <w:color w:val="0000FF"/>
          <w:sz w:val="21"/>
          <w:szCs w:val="21"/>
        </w:rPr>
        <w:t>PHY</w:t>
      </w:r>
      <w:r w:rsidRPr="0047158B">
        <w:rPr>
          <w:rFonts w:hint="eastAsia"/>
          <w:color w:val="0000FF"/>
          <w:sz w:val="21"/>
          <w:szCs w:val="21"/>
        </w:rPr>
        <w:t>设备</w:t>
      </w:r>
      <w:r w:rsidRPr="0047158B">
        <w:rPr>
          <w:color w:val="0000FF"/>
          <w:sz w:val="21"/>
          <w:szCs w:val="21"/>
        </w:rPr>
        <w:t>stmmac_init_phy</w:t>
      </w:r>
    </w:p>
    <w:p w:rsidR="000B31C2" w:rsidRDefault="000B31C2" w:rsidP="000B31C2">
      <w:pPr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1</w:t>
      </w:r>
      <w:r>
        <w:rPr>
          <w:rFonts w:hint="eastAsia"/>
          <w:color w:val="000000" w:themeColor="text1"/>
        </w:rPr>
        <w:t>）通知内核载波消失</w:t>
      </w:r>
    </w:p>
    <w:p w:rsidR="000B31C2" w:rsidRDefault="000B31C2" w:rsidP="000B31C2">
      <w:pPr>
        <w:rPr>
          <w:color w:val="000000" w:themeColor="text1"/>
        </w:rPr>
      </w:pPr>
      <w:r w:rsidRPr="002F78C7">
        <w:rPr>
          <w:color w:val="000000" w:themeColor="text1"/>
        </w:rPr>
        <w:t>netif_carrier_off(dev);</w:t>
      </w:r>
    </w:p>
    <w:p w:rsidR="000B31C2" w:rsidRDefault="000B31C2" w:rsidP="000B31C2">
      <w:pPr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2</w:t>
      </w:r>
      <w:r>
        <w:rPr>
          <w:rFonts w:hint="eastAsia"/>
          <w:color w:val="000000" w:themeColor="text1"/>
        </w:rPr>
        <w:t>）以太网设备连接到</w:t>
      </w:r>
      <w:r>
        <w:rPr>
          <w:rFonts w:hint="eastAsia"/>
          <w:color w:val="000000" w:themeColor="text1"/>
        </w:rPr>
        <w:t>PHY</w:t>
      </w:r>
      <w:r>
        <w:rPr>
          <w:rFonts w:hint="eastAsia"/>
          <w:color w:val="000000" w:themeColor="text1"/>
        </w:rPr>
        <w:t>设备</w:t>
      </w:r>
    </w:p>
    <w:p w:rsidR="000B31C2" w:rsidRDefault="000B31C2" w:rsidP="000B31C2">
      <w:pPr>
        <w:rPr>
          <w:color w:val="000000" w:themeColor="text1"/>
        </w:rPr>
      </w:pPr>
      <w:r w:rsidRPr="00844325">
        <w:rPr>
          <w:color w:val="000000" w:themeColor="text1"/>
        </w:rPr>
        <w:t>phydev = phy_connect(dev, p</w:t>
      </w:r>
      <w:r>
        <w:rPr>
          <w:color w:val="000000" w:themeColor="text1"/>
        </w:rPr>
        <w:t>hy_id, &amp;</w:t>
      </w:r>
      <w:r w:rsidRPr="00504CA2">
        <w:rPr>
          <w:color w:val="FF00FF"/>
        </w:rPr>
        <w:t>stmmac_adjust_link</w:t>
      </w:r>
      <w:r>
        <w:rPr>
          <w:color w:val="000000" w:themeColor="text1"/>
        </w:rPr>
        <w:t xml:space="preserve">, 0, </w:t>
      </w:r>
      <w:r w:rsidRPr="00844325">
        <w:rPr>
          <w:color w:val="000000" w:themeColor="text1"/>
        </w:rPr>
        <w:t>priv-&gt;phy_interface);</w:t>
      </w:r>
    </w:p>
    <w:p w:rsidR="000B31C2" w:rsidRPr="00504CA2" w:rsidRDefault="000B31C2" w:rsidP="000B31C2">
      <w:pPr>
        <w:rPr>
          <w:color w:val="FF00FF"/>
        </w:rPr>
      </w:pPr>
      <w:r w:rsidRPr="00504CA2">
        <w:rPr>
          <w:color w:val="FF00FF"/>
        </w:rPr>
        <w:t>stmmac_adjust_link</w:t>
      </w:r>
      <w:r w:rsidRPr="00504CA2">
        <w:rPr>
          <w:rFonts w:hint="eastAsia"/>
          <w:color w:val="FF00FF"/>
        </w:rPr>
        <w:t>：根绝实际</w:t>
      </w:r>
      <w:r w:rsidRPr="00504CA2">
        <w:rPr>
          <w:rFonts w:hint="eastAsia"/>
          <w:color w:val="FF00FF"/>
        </w:rPr>
        <w:t>PHY</w:t>
      </w:r>
      <w:r w:rsidRPr="00504CA2">
        <w:rPr>
          <w:rFonts w:hint="eastAsia"/>
          <w:color w:val="FF00FF"/>
        </w:rPr>
        <w:t>情况，调整连接参数：全双工</w:t>
      </w:r>
      <w:r w:rsidRPr="00504CA2">
        <w:rPr>
          <w:rFonts w:hint="eastAsia"/>
          <w:color w:val="FF00FF"/>
        </w:rPr>
        <w:t>/</w:t>
      </w:r>
      <w:r w:rsidRPr="00504CA2">
        <w:rPr>
          <w:rFonts w:hint="eastAsia"/>
          <w:color w:val="FF00FF"/>
        </w:rPr>
        <w:t>半双功，速度，</w:t>
      </w:r>
      <w:r w:rsidRPr="00504CA2">
        <w:rPr>
          <w:rFonts w:hint="eastAsia"/>
          <w:color w:val="FF00FF"/>
        </w:rPr>
        <w:t>MII/GMII</w:t>
      </w:r>
    </w:p>
    <w:p w:rsidR="000B31C2" w:rsidRDefault="000B31C2" w:rsidP="000B31C2">
      <w:pPr>
        <w:rPr>
          <w:color w:val="000000" w:themeColor="text1"/>
        </w:rPr>
      </w:pPr>
      <w:r>
        <w:rPr>
          <w:rFonts w:hint="eastAsia"/>
          <w:color w:val="000000" w:themeColor="text1"/>
        </w:rPr>
        <w:t>A</w:t>
      </w:r>
      <w:r>
        <w:rPr>
          <w:rFonts w:hint="eastAsia"/>
          <w:color w:val="000000" w:themeColor="text1"/>
        </w:rPr>
        <w:t>．</w:t>
      </w:r>
      <w:r w:rsidRPr="00D14558">
        <w:rPr>
          <w:color w:val="000000" w:themeColor="text1"/>
        </w:rPr>
        <w:t>d = bus_find_device_by_name(&amp;mdio_bus_type, NULL, bus_id);</w:t>
      </w:r>
    </w:p>
    <w:p w:rsidR="000B31C2" w:rsidRDefault="000B31C2" w:rsidP="000B31C2">
      <w:pPr>
        <w:rPr>
          <w:color w:val="000000" w:themeColor="text1"/>
        </w:rPr>
      </w:pPr>
      <w:r>
        <w:rPr>
          <w:rFonts w:hint="eastAsia"/>
          <w:color w:val="000000" w:themeColor="text1"/>
        </w:rPr>
        <w:t>在</w:t>
      </w:r>
      <w:r>
        <w:rPr>
          <w:rFonts w:hint="eastAsia"/>
          <w:color w:val="000000" w:themeColor="text1"/>
        </w:rPr>
        <w:t>MDIO bus</w:t>
      </w:r>
      <w:r>
        <w:rPr>
          <w:rFonts w:hint="eastAsia"/>
          <w:color w:val="000000" w:themeColor="text1"/>
        </w:rPr>
        <w:t>总线</w:t>
      </w:r>
      <w:r>
        <w:rPr>
          <w:rFonts w:hint="eastAsia"/>
          <w:color w:val="000000" w:themeColor="text1"/>
        </w:rPr>
        <w:t>PHY device</w:t>
      </w:r>
      <w:r>
        <w:rPr>
          <w:rFonts w:hint="eastAsia"/>
          <w:color w:val="000000" w:themeColor="text1"/>
        </w:rPr>
        <w:t>列表中找到指定的设备</w:t>
      </w:r>
    </w:p>
    <w:p w:rsidR="000B31C2" w:rsidRDefault="000B31C2" w:rsidP="000B31C2">
      <w:pPr>
        <w:rPr>
          <w:color w:val="000000" w:themeColor="text1"/>
        </w:rPr>
      </w:pPr>
      <w:r>
        <w:rPr>
          <w:rFonts w:hint="eastAsia"/>
          <w:color w:val="000000" w:themeColor="text1"/>
        </w:rPr>
        <w:t>B</w:t>
      </w:r>
      <w:r>
        <w:rPr>
          <w:rFonts w:hint="eastAsia"/>
          <w:color w:val="000000" w:themeColor="text1"/>
        </w:rPr>
        <w:t>．设备转化为</w:t>
      </w:r>
      <w:r>
        <w:rPr>
          <w:rFonts w:hint="eastAsia"/>
          <w:color w:val="000000" w:themeColor="text1"/>
        </w:rPr>
        <w:t>PHY</w:t>
      </w:r>
      <w:r>
        <w:rPr>
          <w:rFonts w:hint="eastAsia"/>
          <w:color w:val="000000" w:themeColor="text1"/>
        </w:rPr>
        <w:t>设备</w:t>
      </w:r>
    </w:p>
    <w:p w:rsidR="000B31C2" w:rsidRDefault="000B31C2" w:rsidP="000B31C2">
      <w:pPr>
        <w:rPr>
          <w:color w:val="000000" w:themeColor="text1"/>
        </w:rPr>
      </w:pPr>
      <w:r w:rsidRPr="006B036F">
        <w:rPr>
          <w:color w:val="000000" w:themeColor="text1"/>
        </w:rPr>
        <w:t>phydev = to_phy_device(d);</w:t>
      </w:r>
    </w:p>
    <w:p w:rsidR="000B31C2" w:rsidRDefault="000B31C2" w:rsidP="000B31C2">
      <w:pPr>
        <w:rPr>
          <w:color w:val="000000" w:themeColor="text1"/>
        </w:rPr>
      </w:pPr>
      <w:r>
        <w:rPr>
          <w:rFonts w:hint="eastAsia"/>
          <w:color w:val="000000" w:themeColor="text1"/>
        </w:rPr>
        <w:t>C</w:t>
      </w:r>
      <w:r>
        <w:rPr>
          <w:rFonts w:hint="eastAsia"/>
          <w:color w:val="000000" w:themeColor="text1"/>
        </w:rPr>
        <w:t>．</w:t>
      </w:r>
      <w:r w:rsidRPr="00493183">
        <w:rPr>
          <w:color w:val="000000" w:themeColor="text1"/>
        </w:rPr>
        <w:t>rc = phy_connect_direct(dev, phydev, handler, flags, interface);</w:t>
      </w:r>
    </w:p>
    <w:p w:rsidR="000B31C2" w:rsidRPr="00DD64B7" w:rsidRDefault="000B31C2" w:rsidP="000B31C2">
      <w:pPr>
        <w:rPr>
          <w:color w:val="000000" w:themeColor="text1"/>
        </w:rPr>
      </w:pPr>
      <w:r>
        <w:rPr>
          <w:rFonts w:hint="eastAsia"/>
          <w:color w:val="000000" w:themeColor="text1"/>
        </w:rPr>
        <w:t>连接以太网</w:t>
      </w:r>
      <w:r>
        <w:rPr>
          <w:rFonts w:hint="eastAsia"/>
          <w:color w:val="000000" w:themeColor="text1"/>
        </w:rPr>
        <w:t>device</w:t>
      </w:r>
      <w:r>
        <w:rPr>
          <w:rFonts w:hint="eastAsia"/>
          <w:color w:val="000000" w:themeColor="text1"/>
        </w:rPr>
        <w:t>到指定的</w:t>
      </w:r>
      <w:r>
        <w:rPr>
          <w:rFonts w:hint="eastAsia"/>
          <w:color w:val="000000" w:themeColor="text1"/>
        </w:rPr>
        <w:t xml:space="preserve">PHY </w:t>
      </w:r>
      <w:r>
        <w:rPr>
          <w:rFonts w:hint="eastAsia"/>
          <w:color w:val="000000" w:themeColor="text1"/>
        </w:rPr>
        <w:t>设备，然后启动</w:t>
      </w:r>
      <w:r>
        <w:rPr>
          <w:rFonts w:hint="eastAsia"/>
          <w:color w:val="000000" w:themeColor="text1"/>
        </w:rPr>
        <w:t>PHY</w:t>
      </w:r>
      <w:r>
        <w:rPr>
          <w:rFonts w:hint="eastAsia"/>
          <w:color w:val="000000" w:themeColor="text1"/>
        </w:rPr>
        <w:t>。</w:t>
      </w:r>
    </w:p>
    <w:p w:rsidR="000B31C2" w:rsidRDefault="000B31C2" w:rsidP="000B31C2">
      <w:pPr>
        <w:rPr>
          <w:color w:val="000000" w:themeColor="text1"/>
        </w:rPr>
      </w:pPr>
    </w:p>
    <w:p w:rsidR="000B31C2" w:rsidRPr="000B31C2" w:rsidRDefault="000B31C2" w:rsidP="00B115B2"/>
    <w:p w:rsidR="000B31C2" w:rsidRDefault="000B31C2" w:rsidP="00B115B2"/>
    <w:p w:rsidR="00A676E5" w:rsidRPr="002D2450" w:rsidRDefault="00AF4B00" w:rsidP="00816455">
      <w:pPr>
        <w:pStyle w:val="1"/>
        <w:rPr>
          <w:color w:val="0000FF"/>
          <w:sz w:val="28"/>
          <w:szCs w:val="28"/>
        </w:rPr>
      </w:pPr>
      <w:r>
        <w:rPr>
          <w:rFonts w:hint="eastAsia"/>
          <w:color w:val="0000FF"/>
          <w:sz w:val="28"/>
          <w:szCs w:val="28"/>
        </w:rPr>
        <w:lastRenderedPageBreak/>
        <w:t>七</w:t>
      </w:r>
      <w:r w:rsidR="00A676E5" w:rsidRPr="002D2450">
        <w:rPr>
          <w:rFonts w:hint="eastAsia"/>
          <w:color w:val="0000FF"/>
          <w:sz w:val="28"/>
          <w:szCs w:val="28"/>
        </w:rPr>
        <w:t>、</w:t>
      </w:r>
      <w:r w:rsidR="00282FDA" w:rsidRPr="002D2450">
        <w:rPr>
          <w:rFonts w:hint="eastAsia"/>
          <w:color w:val="0000FF"/>
          <w:sz w:val="28"/>
          <w:szCs w:val="28"/>
        </w:rPr>
        <w:t>中断处理函数</w:t>
      </w:r>
      <w:r w:rsidR="00282FDA" w:rsidRPr="002D2450">
        <w:rPr>
          <w:color w:val="0000FF"/>
          <w:sz w:val="28"/>
          <w:szCs w:val="28"/>
        </w:rPr>
        <w:t>stmmac_interrupt</w:t>
      </w:r>
    </w:p>
    <w:p w:rsidR="00A676E5" w:rsidRDefault="00C92935" w:rsidP="001F1F56">
      <w:pPr>
        <w:ind w:firstLine="420"/>
      </w:pPr>
      <w:r>
        <w:rPr>
          <w:rFonts w:hint="eastAsia"/>
        </w:rPr>
        <w:t>中断里</w:t>
      </w:r>
      <w:r>
        <w:rPr>
          <w:rFonts w:hint="eastAsia"/>
        </w:rPr>
        <w:t>3</w:t>
      </w:r>
      <w:r>
        <w:rPr>
          <w:rFonts w:hint="eastAsia"/>
        </w:rPr>
        <w:t>个并行流程：网卡</w:t>
      </w:r>
      <w:r>
        <w:rPr>
          <w:rFonts w:hint="eastAsia"/>
        </w:rPr>
        <w:t>1</w:t>
      </w:r>
      <w:r>
        <w:rPr>
          <w:rFonts w:hint="eastAsia"/>
        </w:rPr>
        <w:t>、网卡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TOE</w:t>
      </w:r>
      <w:r>
        <w:rPr>
          <w:rFonts w:hint="eastAsia"/>
        </w:rPr>
        <w:t>，网卡和网卡</w:t>
      </w:r>
      <w:r>
        <w:rPr>
          <w:rFonts w:hint="eastAsia"/>
        </w:rPr>
        <w:t>2</w:t>
      </w:r>
      <w:r>
        <w:rPr>
          <w:rFonts w:hint="eastAsia"/>
        </w:rPr>
        <w:t>处理流程一样，且未使用</w:t>
      </w:r>
      <w:r>
        <w:rPr>
          <w:rFonts w:hint="eastAsia"/>
        </w:rPr>
        <w:t>TOE</w:t>
      </w:r>
      <w:r>
        <w:rPr>
          <w:rFonts w:hint="eastAsia"/>
        </w:rPr>
        <w:t>，只分析网卡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E810CD" w:rsidRDefault="00E810CD" w:rsidP="001F1F56">
      <w:pPr>
        <w:ind w:firstLine="420"/>
      </w:pPr>
      <w:r>
        <w:rPr>
          <w:rFonts w:hint="eastAsia"/>
        </w:rPr>
        <w:t>接收到第一个数据包或者数据发送完成时，产生中断，进入该中断处理函数</w:t>
      </w:r>
      <w:r w:rsidR="00F34771">
        <w:rPr>
          <w:rFonts w:hint="eastAsia"/>
        </w:rPr>
        <w:t>。</w:t>
      </w:r>
    </w:p>
    <w:p w:rsidR="00C312E9" w:rsidRPr="00832ED0" w:rsidRDefault="00CA7FB2" w:rsidP="009A4C36">
      <w:pPr>
        <w:pStyle w:val="2"/>
        <w:rPr>
          <w:sz w:val="21"/>
          <w:szCs w:val="21"/>
        </w:rPr>
      </w:pPr>
      <w:r w:rsidRPr="00832ED0">
        <w:rPr>
          <w:rFonts w:hint="eastAsia"/>
          <w:sz w:val="21"/>
          <w:szCs w:val="21"/>
        </w:rPr>
        <w:t>1</w:t>
      </w:r>
      <w:r w:rsidRPr="00832ED0">
        <w:rPr>
          <w:rFonts w:hint="eastAsia"/>
          <w:sz w:val="21"/>
          <w:szCs w:val="21"/>
        </w:rPr>
        <w:t>、</w:t>
      </w:r>
      <w:r w:rsidR="002D6E58" w:rsidRPr="00832ED0">
        <w:rPr>
          <w:rFonts w:hint="eastAsia"/>
          <w:sz w:val="21"/>
          <w:szCs w:val="21"/>
        </w:rPr>
        <w:t>读取中断状态寄存器</w:t>
      </w:r>
    </w:p>
    <w:p w:rsidR="00A676E5" w:rsidRDefault="00B82B8B" w:rsidP="003C1168">
      <w:pPr>
        <w:ind w:firstLine="420"/>
      </w:pPr>
      <w:r>
        <w:rPr>
          <w:rFonts w:hint="eastAsia"/>
        </w:rPr>
        <w:t>不管发送或者接收，</w:t>
      </w:r>
      <w:r w:rsidR="00DF298C">
        <w:rPr>
          <w:rFonts w:hint="eastAsia"/>
        </w:rPr>
        <w:t>产生</w:t>
      </w:r>
      <w:r w:rsidR="00DF298C">
        <w:rPr>
          <w:rFonts w:hint="eastAsia"/>
        </w:rPr>
        <w:t>DMA0</w:t>
      </w:r>
      <w:r w:rsidR="00DF298C">
        <w:rPr>
          <w:rFonts w:hint="eastAsia"/>
        </w:rPr>
        <w:t>中断时</w:t>
      </w:r>
      <w:r w:rsidR="00CC0722">
        <w:rPr>
          <w:rFonts w:hint="eastAsia"/>
        </w:rPr>
        <w:t>，则进入</w:t>
      </w:r>
      <w:r w:rsidR="00CC0722">
        <w:rPr>
          <w:rFonts w:hint="eastAsia"/>
        </w:rPr>
        <w:t>dma</w:t>
      </w:r>
      <w:r w:rsidR="00CC0722">
        <w:rPr>
          <w:rFonts w:hint="eastAsia"/>
        </w:rPr>
        <w:t>中断处理函数</w:t>
      </w:r>
    </w:p>
    <w:p w:rsidR="00A35291" w:rsidRPr="00E4520F" w:rsidRDefault="00CA7FB2" w:rsidP="009A4C36">
      <w:pPr>
        <w:pStyle w:val="2"/>
        <w:rPr>
          <w:sz w:val="21"/>
          <w:szCs w:val="21"/>
        </w:rPr>
      </w:pPr>
      <w:r w:rsidRPr="00E4520F">
        <w:rPr>
          <w:rFonts w:hint="eastAsia"/>
          <w:sz w:val="21"/>
          <w:szCs w:val="21"/>
        </w:rPr>
        <w:t>2</w:t>
      </w:r>
      <w:r w:rsidRPr="00E4520F">
        <w:rPr>
          <w:rFonts w:hint="eastAsia"/>
          <w:sz w:val="21"/>
          <w:szCs w:val="21"/>
        </w:rPr>
        <w:t>、</w:t>
      </w:r>
      <w:r w:rsidR="00C26C84" w:rsidRPr="00E4520F">
        <w:rPr>
          <w:sz w:val="21"/>
          <w:szCs w:val="21"/>
        </w:rPr>
        <w:t>stmmac_dma_interrupt</w:t>
      </w:r>
    </w:p>
    <w:p w:rsidR="00C26C84" w:rsidRDefault="00C26C84" w:rsidP="0015354D">
      <w:pPr>
        <w:ind w:firstLine="420"/>
      </w:pPr>
      <w:r>
        <w:t>status =</w:t>
      </w:r>
      <w:r>
        <w:rPr>
          <w:rFonts w:hint="eastAsia"/>
        </w:rPr>
        <w:t xml:space="preserve"> </w:t>
      </w:r>
      <w:r>
        <w:t>priv-&gt;hw-&gt;dma-&gt;dma_interrupt(priv-&gt;dma_ioaddr, priv-&gt;dma_channel,</w:t>
      </w:r>
    </w:p>
    <w:p w:rsidR="00C26C84" w:rsidRDefault="00C26C84" w:rsidP="00C26C84">
      <w:r>
        <w:t xml:space="preserve">                     &amp;priv-&gt;xstats);</w:t>
      </w:r>
    </w:p>
    <w:p w:rsidR="00622A1A" w:rsidRDefault="003C0169" w:rsidP="00296FAC">
      <w:pPr>
        <w:ind w:firstLine="420"/>
      </w:pPr>
      <w:r>
        <w:rPr>
          <w:rFonts w:hint="eastAsia"/>
        </w:rPr>
        <w:t>读取</w:t>
      </w:r>
      <w:r>
        <w:rPr>
          <w:rFonts w:hint="eastAsia"/>
        </w:rPr>
        <w:t>dma</w:t>
      </w:r>
      <w:r>
        <w:rPr>
          <w:rFonts w:hint="eastAsia"/>
        </w:rPr>
        <w:t>中断状态，如果是正确的接收和发送，则进行</w:t>
      </w:r>
      <w:r>
        <w:rPr>
          <w:rFonts w:hint="eastAsia"/>
        </w:rPr>
        <w:t>NAPI</w:t>
      </w:r>
      <w:r>
        <w:rPr>
          <w:rFonts w:hint="eastAsia"/>
        </w:rPr>
        <w:t>调度</w:t>
      </w:r>
      <w:r w:rsidR="004C14B4">
        <w:t>_stmmac_schedule(priv)</w:t>
      </w:r>
      <w:r w:rsidR="004C14B4">
        <w:rPr>
          <w:rFonts w:hint="eastAsia"/>
        </w:rPr>
        <w:t>。</w:t>
      </w:r>
    </w:p>
    <w:p w:rsidR="00072570" w:rsidRDefault="00072570" w:rsidP="00B115B2">
      <w:r>
        <w:rPr>
          <w:rFonts w:hint="eastAsia"/>
        </w:rPr>
        <w:t>里面调用</w:t>
      </w:r>
      <w:r w:rsidR="00E847F1">
        <w:t>napi_schedule(&amp;priv-&gt;napi)</w:t>
      </w:r>
      <w:r w:rsidR="008C6955">
        <w:rPr>
          <w:rFonts w:hint="eastAsia"/>
        </w:rPr>
        <w:t>，同时禁止中断</w:t>
      </w:r>
      <w:r w:rsidR="00156C41">
        <w:rPr>
          <w:rFonts w:hint="eastAsia"/>
        </w:rPr>
        <w:t>（</w:t>
      </w:r>
      <w:r w:rsidR="00156C41" w:rsidRPr="00AA5568">
        <w:rPr>
          <w:rFonts w:hint="eastAsia"/>
          <w:color w:val="FF00FF"/>
        </w:rPr>
        <w:t>中断由</w:t>
      </w:r>
      <w:r w:rsidR="00156C41" w:rsidRPr="00AA5568">
        <w:rPr>
          <w:color w:val="FF00FF"/>
        </w:rPr>
        <w:t>stmmac_poll</w:t>
      </w:r>
      <w:r w:rsidR="00935D7F" w:rsidRPr="00AA5568">
        <w:rPr>
          <w:rFonts w:hint="eastAsia"/>
          <w:color w:val="FF00FF"/>
        </w:rPr>
        <w:t>里面</w:t>
      </w:r>
      <w:r w:rsidR="00156C41" w:rsidRPr="00AA5568">
        <w:rPr>
          <w:rFonts w:hint="eastAsia"/>
          <w:color w:val="FF00FF"/>
        </w:rPr>
        <w:t>开启</w:t>
      </w:r>
      <w:r w:rsidR="00156C41">
        <w:rPr>
          <w:rFonts w:hint="eastAsia"/>
        </w:rPr>
        <w:t>）</w:t>
      </w:r>
      <w:r w:rsidR="008C6955">
        <w:rPr>
          <w:rFonts w:hint="eastAsia"/>
        </w:rPr>
        <w:t>。</w:t>
      </w:r>
    </w:p>
    <w:p w:rsidR="00A62D45" w:rsidRPr="008E3DA4" w:rsidRDefault="00CA7FB2" w:rsidP="009A4C36">
      <w:pPr>
        <w:pStyle w:val="2"/>
        <w:rPr>
          <w:sz w:val="21"/>
          <w:szCs w:val="21"/>
        </w:rPr>
      </w:pPr>
      <w:r w:rsidRPr="008E3DA4">
        <w:rPr>
          <w:rFonts w:hint="eastAsia"/>
          <w:sz w:val="21"/>
          <w:szCs w:val="21"/>
        </w:rPr>
        <w:t>3</w:t>
      </w:r>
      <w:r w:rsidRPr="008E3DA4">
        <w:rPr>
          <w:rFonts w:hint="eastAsia"/>
          <w:sz w:val="21"/>
          <w:szCs w:val="21"/>
        </w:rPr>
        <w:t>、</w:t>
      </w:r>
      <w:r w:rsidR="00A62D45" w:rsidRPr="008E3DA4">
        <w:rPr>
          <w:sz w:val="21"/>
          <w:szCs w:val="21"/>
        </w:rPr>
        <w:t>napi_schedule</w:t>
      </w:r>
      <w:r w:rsidR="00A62D45" w:rsidRPr="008E3DA4">
        <w:rPr>
          <w:rFonts w:hint="eastAsia"/>
          <w:sz w:val="21"/>
          <w:szCs w:val="21"/>
        </w:rPr>
        <w:t>简单说明</w:t>
      </w:r>
    </w:p>
    <w:p w:rsidR="00FA25C2" w:rsidRPr="00622A1A" w:rsidRDefault="00DB6FDA" w:rsidP="00B115B2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07267B">
        <w:rPr>
          <w:rFonts w:hint="eastAsia"/>
        </w:rPr>
        <w:t>将</w:t>
      </w:r>
      <w:r w:rsidR="0007267B">
        <w:rPr>
          <w:rFonts w:hint="eastAsia"/>
        </w:rPr>
        <w:t>priv-&gt;napi</w:t>
      </w:r>
      <w:r w:rsidR="0007267B">
        <w:rPr>
          <w:rFonts w:hint="eastAsia"/>
        </w:rPr>
        <w:t>加入到</w:t>
      </w:r>
      <w:r w:rsidR="0007267B" w:rsidRPr="0007267B">
        <w:t>softnet_data</w:t>
      </w:r>
      <w:r w:rsidR="0007267B">
        <w:rPr>
          <w:rFonts w:hint="eastAsia"/>
        </w:rPr>
        <w:t>-&gt;napi</w:t>
      </w:r>
      <w:r w:rsidR="00DF4019">
        <w:rPr>
          <w:rFonts w:hint="eastAsia"/>
        </w:rPr>
        <w:t>，从定义看每个</w:t>
      </w:r>
      <w:r w:rsidR="00DF4019">
        <w:rPr>
          <w:rFonts w:hint="eastAsia"/>
        </w:rPr>
        <w:t>CPU</w:t>
      </w:r>
      <w:r w:rsidR="00DF4019">
        <w:rPr>
          <w:rFonts w:hint="eastAsia"/>
        </w:rPr>
        <w:t>有一个</w:t>
      </w:r>
      <w:r w:rsidR="00DF4019">
        <w:rPr>
          <w:rFonts w:hint="eastAsia"/>
        </w:rPr>
        <w:t>softnet_data</w:t>
      </w:r>
    </w:p>
    <w:p w:rsidR="003C0169" w:rsidRDefault="00DB6FDA" w:rsidP="00B115B2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FD62D0">
        <w:rPr>
          <w:rFonts w:hint="eastAsia"/>
        </w:rPr>
        <w:t>启动网络接收软中断</w:t>
      </w:r>
      <w:r w:rsidR="00FD62D0" w:rsidRPr="00FD62D0">
        <w:t>NET_RX_SOFTIRQ</w:t>
      </w:r>
    </w:p>
    <w:p w:rsidR="007D5E45" w:rsidRDefault="00DB6FDA" w:rsidP="00B115B2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AD7608">
        <w:rPr>
          <w:rFonts w:hint="eastAsia"/>
        </w:rPr>
        <w:t>在</w:t>
      </w:r>
      <w:r w:rsidR="00AD7608">
        <w:rPr>
          <w:rFonts w:hint="eastAsia"/>
        </w:rPr>
        <w:t>CPU</w:t>
      </w:r>
      <w:r w:rsidR="007D5E45">
        <w:rPr>
          <w:rFonts w:hint="eastAsia"/>
        </w:rPr>
        <w:t>一定时间内处理该软中断</w:t>
      </w:r>
    </w:p>
    <w:p w:rsidR="00376AB7" w:rsidRDefault="00DB6FDA" w:rsidP="00B115B2"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="00AD7608">
        <w:rPr>
          <w:rFonts w:hint="eastAsia"/>
        </w:rPr>
        <w:t>软中断处理函数为</w:t>
      </w:r>
      <w:r w:rsidR="00567EEB" w:rsidRPr="00567EEB">
        <w:t>net_rx_action</w:t>
      </w:r>
      <w:r w:rsidR="007D5E45">
        <w:rPr>
          <w:rFonts w:hint="eastAsia"/>
        </w:rPr>
        <w:t>，里面则会调用</w:t>
      </w:r>
      <w:r w:rsidR="007D5E45">
        <w:rPr>
          <w:rFonts w:hint="eastAsia"/>
        </w:rPr>
        <w:t>n-&gt;poll</w:t>
      </w:r>
      <w:r w:rsidR="007D5E45">
        <w:rPr>
          <w:rFonts w:hint="eastAsia"/>
        </w:rPr>
        <w:t>进行相应处理</w:t>
      </w:r>
      <w:r w:rsidR="00633934">
        <w:rPr>
          <w:rFonts w:hint="eastAsia"/>
        </w:rPr>
        <w:t>（</w:t>
      </w:r>
      <w:r w:rsidR="00633934" w:rsidRPr="00E4304D">
        <w:rPr>
          <w:rFonts w:hint="eastAsia"/>
          <w:color w:val="FF00FF"/>
        </w:rPr>
        <w:t>该处的</w:t>
      </w:r>
      <w:r w:rsidR="00633934" w:rsidRPr="00E4304D">
        <w:rPr>
          <w:rFonts w:hint="eastAsia"/>
          <w:color w:val="FF00FF"/>
        </w:rPr>
        <w:t>poll</w:t>
      </w:r>
      <w:r w:rsidR="00367224" w:rsidRPr="00E4304D">
        <w:rPr>
          <w:rFonts w:hint="eastAsia"/>
          <w:color w:val="FF00FF"/>
        </w:rPr>
        <w:t>为下面</w:t>
      </w:r>
      <w:r w:rsidR="00367224" w:rsidRPr="00E4304D">
        <w:rPr>
          <w:rFonts w:hint="eastAsia"/>
          <w:color w:val="FF00FF"/>
        </w:rPr>
        <w:t>probe</w:t>
      </w:r>
      <w:r w:rsidR="00367224" w:rsidRPr="00E4304D">
        <w:rPr>
          <w:rFonts w:hint="eastAsia"/>
          <w:color w:val="FF00FF"/>
        </w:rPr>
        <w:t>是注册的</w:t>
      </w:r>
      <w:r w:rsidR="00367224" w:rsidRPr="00E4304D">
        <w:rPr>
          <w:color w:val="FF00FF"/>
        </w:rPr>
        <w:t>stmmac_poll</w:t>
      </w:r>
      <w:r w:rsidR="001C3D26">
        <w:rPr>
          <w:rFonts w:hint="eastAsia"/>
          <w:color w:val="FF00FF"/>
        </w:rPr>
        <w:t>，见后面章节说明</w:t>
      </w:r>
      <w:r w:rsidR="00633934">
        <w:rPr>
          <w:rFonts w:hint="eastAsia"/>
        </w:rPr>
        <w:t>）</w:t>
      </w:r>
    </w:p>
    <w:p w:rsidR="007D5E45" w:rsidRDefault="00DB6FDA" w:rsidP="00B115B2"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 w:rsidR="00B440C7">
        <w:rPr>
          <w:rFonts w:hint="eastAsia"/>
        </w:rPr>
        <w:t>软中断处理函数在</w:t>
      </w:r>
      <w:r w:rsidR="000B0169" w:rsidRPr="000B0169">
        <w:t>subsys_init</w:t>
      </w:r>
      <w:r w:rsidR="000B0169">
        <w:t>call(net_dev_init)</w:t>
      </w:r>
      <w:r w:rsidR="000B0169">
        <w:rPr>
          <w:rFonts w:hint="eastAsia"/>
        </w:rPr>
        <w:t>时注册</w:t>
      </w:r>
    </w:p>
    <w:p w:rsidR="00B440C7" w:rsidRDefault="00B440C7" w:rsidP="00B440C7">
      <w:r>
        <w:t xml:space="preserve">open_softirq(NET_TX_SOFTIRQ, </w:t>
      </w:r>
      <w:bookmarkStart w:id="6" w:name="OLE_LINK9"/>
      <w:bookmarkStart w:id="7" w:name="OLE_LINK10"/>
      <w:r>
        <w:t>net_tx_action</w:t>
      </w:r>
      <w:bookmarkEnd w:id="6"/>
      <w:bookmarkEnd w:id="7"/>
      <w:r>
        <w:t>);</w:t>
      </w:r>
    </w:p>
    <w:p w:rsidR="00B440C7" w:rsidRDefault="00B440C7" w:rsidP="00B440C7">
      <w:r>
        <w:t xml:space="preserve">    open_softirq(NET_RX_SOFTIRQ, net_rx_action);</w:t>
      </w:r>
    </w:p>
    <w:p w:rsidR="003C0169" w:rsidRDefault="00D646A6" w:rsidP="00B115B2"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 w:rsidR="008F477D">
        <w:rPr>
          <w:rFonts w:hint="eastAsia"/>
        </w:rPr>
        <w:t>最后在</w:t>
      </w:r>
      <w:r w:rsidR="0072783A">
        <w:t>do_softir</w:t>
      </w:r>
      <w:r w:rsidR="00120D51">
        <w:rPr>
          <w:rFonts w:hint="eastAsia"/>
        </w:rPr>
        <w:t>q</w:t>
      </w:r>
      <w:r w:rsidR="008F477D">
        <w:rPr>
          <w:rFonts w:hint="eastAsia"/>
        </w:rPr>
        <w:t>中统一处理所有的软中断。</w:t>
      </w:r>
    </w:p>
    <w:p w:rsidR="001C153C" w:rsidRDefault="001C153C" w:rsidP="00B115B2">
      <w:r>
        <w:rPr>
          <w:rFonts w:hint="eastAsia"/>
        </w:rPr>
        <w:t>常见软中断类型：</w:t>
      </w:r>
    </w:p>
    <w:p w:rsidR="00BC6597" w:rsidRDefault="00BC6597" w:rsidP="00BC6597">
      <w:r>
        <w:t xml:space="preserve">enum    </w:t>
      </w:r>
    </w:p>
    <w:p w:rsidR="00BC6597" w:rsidRDefault="00BC6597" w:rsidP="00BC6597">
      <w:r>
        <w:t xml:space="preserve">{       </w:t>
      </w:r>
    </w:p>
    <w:p w:rsidR="00BC6597" w:rsidRDefault="00BC6597" w:rsidP="002B0E40">
      <w:r>
        <w:t xml:space="preserve">    HI_SOFTIRQ=0,</w:t>
      </w:r>
    </w:p>
    <w:p w:rsidR="00BC6597" w:rsidRDefault="00BC6597" w:rsidP="00BC6597">
      <w:r>
        <w:t xml:space="preserve">    TIMER_SOFTIRQ,</w:t>
      </w:r>
    </w:p>
    <w:p w:rsidR="00BC6597" w:rsidRDefault="00BC6597" w:rsidP="00BC6597">
      <w:r>
        <w:t xml:space="preserve">    NET_TX_SOFTIRQ,</w:t>
      </w:r>
    </w:p>
    <w:p w:rsidR="00BC6597" w:rsidRDefault="00BC6597" w:rsidP="00BC6597">
      <w:r>
        <w:t xml:space="preserve">    NET_RX_SOFTIRQ,</w:t>
      </w:r>
    </w:p>
    <w:p w:rsidR="00BC6597" w:rsidRDefault="00BC6597" w:rsidP="00BC6597">
      <w:r>
        <w:t xml:space="preserve">    BLOCK_SOFTIRQ,</w:t>
      </w:r>
    </w:p>
    <w:p w:rsidR="00BC6597" w:rsidRDefault="00BC6597" w:rsidP="00BC6597">
      <w:r>
        <w:t xml:space="preserve">    BLOCK_IOPOLL_SOFTIRQ,</w:t>
      </w:r>
    </w:p>
    <w:p w:rsidR="00BC6597" w:rsidRDefault="00BC6597" w:rsidP="00BC6597">
      <w:r>
        <w:t xml:space="preserve">    TASKLET_SOFTIRQ,</w:t>
      </w:r>
    </w:p>
    <w:p w:rsidR="00BC6597" w:rsidRDefault="00BC6597" w:rsidP="00BC6597">
      <w:r>
        <w:t xml:space="preserve">    SCHED_SOFTIRQ,</w:t>
      </w:r>
    </w:p>
    <w:p w:rsidR="00BC6597" w:rsidRDefault="00BC6597" w:rsidP="00BC6597">
      <w:r>
        <w:t xml:space="preserve">    HRTIMER_SOFTIRQ,</w:t>
      </w:r>
    </w:p>
    <w:p w:rsidR="00BC6597" w:rsidRPr="000332A4" w:rsidRDefault="00BC6597" w:rsidP="00BC6597">
      <w:r>
        <w:t xml:space="preserve">    RCU_SOFTIRQ,    /* Preferable RCU shoul</w:t>
      </w:r>
      <w:r w:rsidR="00255A37">
        <w:t>d always be the last softirq */</w:t>
      </w:r>
    </w:p>
    <w:p w:rsidR="00BC6597" w:rsidRDefault="00BC6597" w:rsidP="00BC6597">
      <w:r>
        <w:t xml:space="preserve">    NR_SOFTIRQS</w:t>
      </w:r>
    </w:p>
    <w:p w:rsidR="001C153C" w:rsidRDefault="00BC6597" w:rsidP="00BC6597">
      <w:r>
        <w:lastRenderedPageBreak/>
        <w:t>};</w:t>
      </w:r>
    </w:p>
    <w:p w:rsidR="00AE3A6C" w:rsidRPr="00DC5E62" w:rsidRDefault="00AE3A6C" w:rsidP="009A4C36">
      <w:pPr>
        <w:pStyle w:val="2"/>
        <w:rPr>
          <w:sz w:val="21"/>
          <w:szCs w:val="21"/>
        </w:rPr>
      </w:pPr>
      <w:r w:rsidRPr="00DC5E62">
        <w:rPr>
          <w:rFonts w:hint="eastAsia"/>
          <w:sz w:val="21"/>
          <w:szCs w:val="21"/>
        </w:rPr>
        <w:t>4</w:t>
      </w:r>
      <w:r w:rsidRPr="00DC5E62">
        <w:rPr>
          <w:rFonts w:hint="eastAsia"/>
          <w:sz w:val="21"/>
          <w:szCs w:val="21"/>
        </w:rPr>
        <w:t>、中断里没对接收到的数据进行处理，而是调用</w:t>
      </w:r>
      <w:r w:rsidRPr="00DC5E62">
        <w:rPr>
          <w:rFonts w:hint="eastAsia"/>
          <w:sz w:val="21"/>
          <w:szCs w:val="21"/>
        </w:rPr>
        <w:t>NAPI</w:t>
      </w:r>
      <w:r w:rsidRPr="00DC5E62">
        <w:rPr>
          <w:rFonts w:hint="eastAsia"/>
          <w:sz w:val="21"/>
          <w:szCs w:val="21"/>
        </w:rPr>
        <w:t>接口在适当的时间进行处理。</w:t>
      </w:r>
    </w:p>
    <w:p w:rsidR="001D2DC7" w:rsidRPr="0068661A" w:rsidRDefault="00CF3C61" w:rsidP="00816455">
      <w:pPr>
        <w:pStyle w:val="1"/>
        <w:rPr>
          <w:color w:val="0000FF"/>
          <w:sz w:val="28"/>
          <w:szCs w:val="28"/>
        </w:rPr>
      </w:pPr>
      <w:r>
        <w:rPr>
          <w:rFonts w:hint="eastAsia"/>
          <w:color w:val="0000FF"/>
          <w:sz w:val="28"/>
          <w:szCs w:val="28"/>
        </w:rPr>
        <w:t>八</w:t>
      </w:r>
      <w:r w:rsidR="00BD1B69" w:rsidRPr="0068661A">
        <w:rPr>
          <w:rFonts w:hint="eastAsia"/>
          <w:color w:val="0000FF"/>
          <w:sz w:val="28"/>
          <w:szCs w:val="28"/>
        </w:rPr>
        <w:t>、</w:t>
      </w:r>
      <w:r w:rsidR="009C4BF6" w:rsidRPr="0068661A">
        <w:rPr>
          <w:rFonts w:hint="eastAsia"/>
          <w:color w:val="0000FF"/>
          <w:sz w:val="28"/>
          <w:szCs w:val="28"/>
        </w:rPr>
        <w:t>NAPI</w:t>
      </w:r>
      <w:r w:rsidR="009C4BF6" w:rsidRPr="0068661A">
        <w:rPr>
          <w:rFonts w:hint="eastAsia"/>
          <w:color w:val="0000FF"/>
          <w:sz w:val="28"/>
          <w:szCs w:val="28"/>
        </w:rPr>
        <w:t>接口</w:t>
      </w:r>
      <w:r w:rsidR="004C04FC" w:rsidRPr="0068661A">
        <w:rPr>
          <w:rFonts w:hint="eastAsia"/>
          <w:color w:val="0000FF"/>
          <w:sz w:val="28"/>
          <w:szCs w:val="28"/>
        </w:rPr>
        <w:t>之</w:t>
      </w:r>
      <w:r w:rsidR="00BD1B69" w:rsidRPr="0068661A">
        <w:rPr>
          <w:color w:val="0000FF"/>
          <w:sz w:val="28"/>
          <w:szCs w:val="28"/>
        </w:rPr>
        <w:t>stmmac_poll</w:t>
      </w:r>
    </w:p>
    <w:p w:rsidR="008B4D53" w:rsidRDefault="008B4D53">
      <w:r>
        <w:rPr>
          <w:rFonts w:hint="eastAsia"/>
        </w:rPr>
        <w:tab/>
      </w:r>
      <w:r>
        <w:rPr>
          <w:rFonts w:hint="eastAsia"/>
        </w:rPr>
        <w:t>该接口完成两个事情：一个是当数据发送完成时产生中断</w:t>
      </w:r>
      <w:r w:rsidR="001B295D">
        <w:rPr>
          <w:rFonts w:hint="eastAsia"/>
        </w:rPr>
        <w:t>，</w:t>
      </w:r>
      <w:r w:rsidR="001D14F7">
        <w:rPr>
          <w:rFonts w:hint="eastAsia"/>
        </w:rPr>
        <w:t>进入该函数进行资源回收；另外一个是收到数据产生中断</w:t>
      </w:r>
      <w:r w:rsidR="001B295D">
        <w:rPr>
          <w:rFonts w:hint="eastAsia"/>
        </w:rPr>
        <w:t>，</w:t>
      </w:r>
      <w:r w:rsidR="001D14F7">
        <w:rPr>
          <w:rFonts w:hint="eastAsia"/>
        </w:rPr>
        <w:t>进入该函数进行数据接收</w:t>
      </w:r>
      <w:r w:rsidR="0043180C">
        <w:rPr>
          <w:rFonts w:hint="eastAsia"/>
        </w:rPr>
        <w:t>和处理</w:t>
      </w:r>
      <w:r w:rsidR="001D14F7">
        <w:rPr>
          <w:rFonts w:hint="eastAsia"/>
        </w:rPr>
        <w:t>。</w:t>
      </w:r>
    </w:p>
    <w:p w:rsidR="001D2DC7" w:rsidRPr="006624BB" w:rsidRDefault="00D562D2" w:rsidP="007F6FE4">
      <w:pPr>
        <w:pStyle w:val="2"/>
        <w:rPr>
          <w:sz w:val="21"/>
          <w:szCs w:val="21"/>
        </w:rPr>
      </w:pPr>
      <w:r w:rsidRPr="006624BB">
        <w:rPr>
          <w:rFonts w:hint="eastAsia"/>
          <w:sz w:val="21"/>
          <w:szCs w:val="21"/>
        </w:rPr>
        <w:t>1</w:t>
      </w:r>
      <w:r w:rsidRPr="006624BB">
        <w:rPr>
          <w:rFonts w:hint="eastAsia"/>
          <w:sz w:val="21"/>
          <w:szCs w:val="21"/>
        </w:rPr>
        <w:t>、基本操作流程</w:t>
      </w:r>
    </w:p>
    <w:p w:rsidR="00756F7C" w:rsidRDefault="00756F7C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接口开始时记录</w:t>
      </w:r>
      <w:r>
        <w:rPr>
          <w:rFonts w:hint="eastAsia"/>
        </w:rPr>
        <w:t>proc</w:t>
      </w:r>
      <w:r>
        <w:rPr>
          <w:rFonts w:hint="eastAsia"/>
        </w:rPr>
        <w:t>信息</w:t>
      </w:r>
    </w:p>
    <w:p w:rsidR="0044098C" w:rsidRDefault="0044098C">
      <w:r>
        <w:rPr>
          <w:rFonts w:hint="eastAsia"/>
        </w:rPr>
        <w:tab/>
      </w:r>
      <w:r w:rsidRPr="0044098C">
        <w:t>stmmac_poll_begin();</w:t>
      </w:r>
    </w:p>
    <w:p w:rsidR="00756F7C" w:rsidRPr="00D34DA3" w:rsidRDefault="00756F7C">
      <w:pPr>
        <w:rPr>
          <w:color w:val="000000" w:themeColor="text1"/>
        </w:rPr>
      </w:pPr>
      <w:r w:rsidRPr="00D34DA3">
        <w:rPr>
          <w:rFonts w:hint="eastAsia"/>
          <w:color w:val="000000" w:themeColor="text1"/>
        </w:rPr>
        <w:t>（</w:t>
      </w:r>
      <w:r w:rsidRPr="00D34DA3">
        <w:rPr>
          <w:rFonts w:hint="eastAsia"/>
          <w:color w:val="000000" w:themeColor="text1"/>
        </w:rPr>
        <w:t>2</w:t>
      </w:r>
      <w:r w:rsidRPr="00D34DA3">
        <w:rPr>
          <w:rFonts w:hint="eastAsia"/>
          <w:color w:val="000000" w:themeColor="text1"/>
        </w:rPr>
        <w:t>）</w:t>
      </w:r>
      <w:r w:rsidR="0078610E" w:rsidRPr="00D34DA3">
        <w:rPr>
          <w:rFonts w:hint="eastAsia"/>
          <w:color w:val="000000" w:themeColor="text1"/>
        </w:rPr>
        <w:t>回收已经发送</w:t>
      </w:r>
      <w:r w:rsidR="00055054" w:rsidRPr="00D34DA3">
        <w:rPr>
          <w:rFonts w:hint="eastAsia"/>
          <w:color w:val="000000" w:themeColor="text1"/>
        </w:rPr>
        <w:t>完成的资源</w:t>
      </w:r>
      <w:r w:rsidR="006C0016">
        <w:rPr>
          <w:rFonts w:hint="eastAsia"/>
          <w:color w:val="000000" w:themeColor="text1"/>
        </w:rPr>
        <w:t>（放在发送章节讲解）</w:t>
      </w:r>
    </w:p>
    <w:p w:rsidR="00063B33" w:rsidRPr="00D34DA3" w:rsidRDefault="00063B33" w:rsidP="00843F5B">
      <w:pPr>
        <w:ind w:firstLine="420"/>
        <w:rPr>
          <w:color w:val="FF0000"/>
        </w:rPr>
      </w:pPr>
      <w:bookmarkStart w:id="8" w:name="OLE_LINK11"/>
      <w:r w:rsidRPr="00D34DA3">
        <w:rPr>
          <w:color w:val="FF0000"/>
        </w:rPr>
        <w:t>stmmac_tx</w:t>
      </w:r>
      <w:bookmarkEnd w:id="8"/>
      <w:r w:rsidRPr="00D34DA3">
        <w:rPr>
          <w:color w:val="FF0000"/>
        </w:rPr>
        <w:t>(priv);</w:t>
      </w:r>
      <w:r w:rsidR="00AC54DA" w:rsidRPr="00D34DA3">
        <w:rPr>
          <w:rFonts w:hint="eastAsia"/>
          <w:color w:val="FF0000"/>
        </w:rPr>
        <w:t>（见第九节</w:t>
      </w:r>
      <w:r w:rsidR="00AC54DA" w:rsidRPr="00D34DA3">
        <w:rPr>
          <w:rFonts w:hint="eastAsia"/>
          <w:color w:val="FF0000"/>
        </w:rPr>
        <w:t>7</w:t>
      </w:r>
      <w:r w:rsidR="00AC54DA" w:rsidRPr="00D34DA3">
        <w:rPr>
          <w:rFonts w:hint="eastAsia"/>
          <w:color w:val="FF0000"/>
        </w:rPr>
        <w:t>小节）</w:t>
      </w:r>
    </w:p>
    <w:p w:rsidR="0027607F" w:rsidRDefault="00A52270" w:rsidP="00A52270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27607F">
        <w:rPr>
          <w:rFonts w:hint="eastAsia"/>
        </w:rPr>
        <w:t>接收数据包</w:t>
      </w:r>
    </w:p>
    <w:p w:rsidR="00A52270" w:rsidRPr="008700BF" w:rsidRDefault="0027607F" w:rsidP="0027607F">
      <w:pPr>
        <w:ind w:firstLine="420"/>
        <w:rPr>
          <w:color w:val="FF0000"/>
        </w:rPr>
      </w:pPr>
      <w:bookmarkStart w:id="9" w:name="OLE_LINK12"/>
      <w:bookmarkStart w:id="10" w:name="OLE_LINK13"/>
      <w:r w:rsidRPr="008700BF">
        <w:rPr>
          <w:color w:val="FF0000"/>
        </w:rPr>
        <w:t>stmmac_rx</w:t>
      </w:r>
      <w:bookmarkEnd w:id="9"/>
      <w:bookmarkEnd w:id="10"/>
      <w:r w:rsidRPr="008700BF">
        <w:rPr>
          <w:color w:val="FF0000"/>
        </w:rPr>
        <w:t>(priv, budget);</w:t>
      </w:r>
      <w:r w:rsidR="005477F3" w:rsidRPr="008700BF">
        <w:rPr>
          <w:rFonts w:hint="eastAsia"/>
          <w:color w:val="FF0000"/>
        </w:rPr>
        <w:t>（见第</w:t>
      </w:r>
      <w:r w:rsidR="005477F3" w:rsidRPr="008700BF">
        <w:rPr>
          <w:rFonts w:hint="eastAsia"/>
          <w:color w:val="FF0000"/>
        </w:rPr>
        <w:t>2</w:t>
      </w:r>
      <w:r w:rsidR="005477F3" w:rsidRPr="008700BF">
        <w:rPr>
          <w:rFonts w:hint="eastAsia"/>
          <w:color w:val="FF0000"/>
        </w:rPr>
        <w:t>小节）</w:t>
      </w:r>
    </w:p>
    <w:p w:rsidR="00E03E14" w:rsidRDefault="00E03E14" w:rsidP="00E03E14"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="00257D21">
        <w:rPr>
          <w:rFonts w:hint="eastAsia"/>
        </w:rPr>
        <w:t>如果接收</w:t>
      </w:r>
      <w:r w:rsidR="00AE7C29">
        <w:rPr>
          <w:rFonts w:hint="eastAsia"/>
        </w:rPr>
        <w:t>到的数据包没有超过接口的容量，则开启中断</w:t>
      </w:r>
    </w:p>
    <w:p w:rsidR="00F052D1" w:rsidRDefault="00F052D1" w:rsidP="0067411C">
      <w:pPr>
        <w:ind w:firstLine="420"/>
      </w:pPr>
      <w:r>
        <w:t>if (work_done &lt; budget) {</w:t>
      </w:r>
    </w:p>
    <w:p w:rsidR="00F052D1" w:rsidRDefault="00F052D1" w:rsidP="00F052D1">
      <w:r>
        <w:t xml:space="preserve">        stm_proc.polls_done++;</w:t>
      </w:r>
    </w:p>
    <w:p w:rsidR="00F052D1" w:rsidRDefault="00F052D1" w:rsidP="00F052D1">
      <w:r>
        <w:t xml:space="preserve">        napi_complete(napi);</w:t>
      </w:r>
    </w:p>
    <w:p w:rsidR="00F052D1" w:rsidRDefault="00F052D1" w:rsidP="00F052D1">
      <w:r>
        <w:t xml:space="preserve">        stmmac_enable_irq(priv);</w:t>
      </w:r>
    </w:p>
    <w:p w:rsidR="007B4B26" w:rsidRDefault="00F052D1" w:rsidP="00F052D1">
      <w:r>
        <w:t xml:space="preserve">    }</w:t>
      </w:r>
    </w:p>
    <w:p w:rsidR="007B4B26" w:rsidRDefault="00685E84" w:rsidP="00E03E14"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结束接口调用</w:t>
      </w:r>
    </w:p>
    <w:p w:rsidR="00A410B2" w:rsidRDefault="00A410B2" w:rsidP="002E2223">
      <w:pPr>
        <w:ind w:firstLine="420"/>
      </w:pPr>
      <w:r w:rsidRPr="00A410B2">
        <w:t>stmmac_poll_end();</w:t>
      </w:r>
    </w:p>
    <w:p w:rsidR="00685E84" w:rsidRPr="00756F7C" w:rsidRDefault="00685E84" w:rsidP="00E03E14"/>
    <w:p w:rsidR="00D562D2" w:rsidRPr="00C93E31" w:rsidRDefault="00D562D2" w:rsidP="00F021A1">
      <w:pPr>
        <w:pStyle w:val="2"/>
        <w:rPr>
          <w:color w:val="0000FF"/>
          <w:sz w:val="21"/>
          <w:szCs w:val="21"/>
        </w:rPr>
      </w:pPr>
      <w:r w:rsidRPr="00C93E31">
        <w:rPr>
          <w:rFonts w:hint="eastAsia"/>
          <w:color w:val="0000FF"/>
          <w:sz w:val="21"/>
          <w:szCs w:val="21"/>
        </w:rPr>
        <w:t>2</w:t>
      </w:r>
      <w:r w:rsidRPr="00C93E31">
        <w:rPr>
          <w:rFonts w:hint="eastAsia"/>
          <w:color w:val="0000FF"/>
          <w:sz w:val="21"/>
          <w:szCs w:val="21"/>
        </w:rPr>
        <w:t>、</w:t>
      </w:r>
      <w:r w:rsidR="00600ED3" w:rsidRPr="00C93E31">
        <w:rPr>
          <w:rFonts w:hint="eastAsia"/>
          <w:color w:val="0000FF"/>
          <w:sz w:val="21"/>
          <w:szCs w:val="21"/>
        </w:rPr>
        <w:t>数据包接收处理</w:t>
      </w:r>
      <w:r w:rsidR="00AC655C" w:rsidRPr="00C93E31">
        <w:rPr>
          <w:color w:val="0000FF"/>
          <w:sz w:val="21"/>
          <w:szCs w:val="21"/>
        </w:rPr>
        <w:t>stmmac_rx</w:t>
      </w:r>
    </w:p>
    <w:p w:rsidR="004A0C0C" w:rsidRDefault="004A0C0C" w:rsidP="004A0C0C">
      <w:r>
        <w:t>unsigned int entry = priv-&gt;cur_rx % rxsize;</w:t>
      </w:r>
    </w:p>
    <w:p w:rsidR="00723F59" w:rsidRDefault="004A0C0C" w:rsidP="004A0C0C">
      <w:r>
        <w:t>struct dma_desc *p = priv-&gt;dma_rx + entry;</w:t>
      </w:r>
    </w:p>
    <w:p w:rsidR="00FC7F57" w:rsidRDefault="001E7396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1E7396">
        <w:t>priv-&gt;hw-&gt;desc-&gt;get_rx_owner(p)</w:t>
      </w:r>
    </w:p>
    <w:p w:rsidR="00FC7F57" w:rsidRDefault="006C23C7" w:rsidP="00086CCF">
      <w:pPr>
        <w:ind w:firstLine="420"/>
      </w:pPr>
      <w:r>
        <w:rPr>
          <w:rFonts w:hint="eastAsia"/>
        </w:rPr>
        <w:t>判断当前描述子的归属：</w:t>
      </w:r>
      <w:r w:rsidR="00943610">
        <w:rPr>
          <w:rFonts w:hint="eastAsia"/>
        </w:rPr>
        <w:t>描述子数据结构中</w:t>
      </w:r>
      <w:r w:rsidR="00943610">
        <w:rPr>
          <w:rFonts w:hint="eastAsia"/>
        </w:rPr>
        <w:t>OWN</w:t>
      </w:r>
      <w:r w:rsidR="00943610">
        <w:rPr>
          <w:rFonts w:hint="eastAsia"/>
        </w:rPr>
        <w:t>位，</w:t>
      </w:r>
      <w:r w:rsidR="00943610">
        <w:rPr>
          <w:rFonts w:hint="eastAsia"/>
        </w:rPr>
        <w:t>0:</w:t>
      </w:r>
      <w:r w:rsidR="00943610">
        <w:rPr>
          <w:rFonts w:hint="eastAsia"/>
        </w:rPr>
        <w:t>当前描述子应该由</w:t>
      </w:r>
      <w:r w:rsidR="00943610">
        <w:rPr>
          <w:rFonts w:hint="eastAsia"/>
        </w:rPr>
        <w:t>CPU</w:t>
      </w:r>
      <w:r w:rsidR="00943610">
        <w:rPr>
          <w:rFonts w:hint="eastAsia"/>
        </w:rPr>
        <w:t>操作，</w:t>
      </w:r>
      <w:r w:rsidR="00943610">
        <w:rPr>
          <w:rFonts w:hint="eastAsia"/>
        </w:rPr>
        <w:t>1</w:t>
      </w:r>
      <w:r w:rsidR="00697AFC">
        <w:rPr>
          <w:rFonts w:hint="eastAsia"/>
        </w:rPr>
        <w:t>:</w:t>
      </w:r>
      <w:r w:rsidR="00943610">
        <w:rPr>
          <w:rFonts w:hint="eastAsia"/>
        </w:rPr>
        <w:t>前描述子应该由</w:t>
      </w:r>
      <w:r w:rsidR="00943610">
        <w:rPr>
          <w:rFonts w:hint="eastAsia"/>
        </w:rPr>
        <w:t>GMAC</w:t>
      </w:r>
      <w:r w:rsidR="00943610">
        <w:rPr>
          <w:rFonts w:hint="eastAsia"/>
        </w:rPr>
        <w:t>操作。</w:t>
      </w:r>
      <w:r w:rsidR="00F003DB">
        <w:rPr>
          <w:rFonts w:hint="eastAsia"/>
        </w:rPr>
        <w:t>对于接收，初始化</w:t>
      </w:r>
      <w:r w:rsidR="00F003DB">
        <w:rPr>
          <w:rFonts w:hint="eastAsia"/>
        </w:rPr>
        <w:t>dma</w:t>
      </w:r>
      <w:r w:rsidR="00F003DB">
        <w:rPr>
          <w:rFonts w:hint="eastAsia"/>
        </w:rPr>
        <w:t>描述子队列时</w:t>
      </w:r>
      <w:r w:rsidR="00086CCF">
        <w:rPr>
          <w:rFonts w:hint="eastAsia"/>
        </w:rPr>
        <w:t>设置为</w:t>
      </w:r>
      <w:r w:rsidR="00086CCF">
        <w:rPr>
          <w:rFonts w:hint="eastAsia"/>
        </w:rPr>
        <w:t>1</w:t>
      </w:r>
      <w:r w:rsidR="00086CCF">
        <w:rPr>
          <w:rFonts w:hint="eastAsia"/>
        </w:rPr>
        <w:t>。</w:t>
      </w:r>
    </w:p>
    <w:p w:rsidR="00FC7F57" w:rsidRDefault="00E9608C">
      <w:r>
        <w:rPr>
          <w:rFonts w:hint="eastAsia"/>
        </w:rPr>
        <w:tab/>
      </w:r>
      <w:r w:rsidR="00854077">
        <w:rPr>
          <w:rFonts w:hint="eastAsia"/>
        </w:rPr>
        <w:t>GMAC</w:t>
      </w:r>
      <w:r w:rsidR="00854077">
        <w:rPr>
          <w:rFonts w:hint="eastAsia"/>
        </w:rPr>
        <w:t>根据寄存器配置，获取可用接收描述子，然后从</w:t>
      </w:r>
      <w:r w:rsidR="00854077">
        <w:rPr>
          <w:rFonts w:hint="eastAsia"/>
        </w:rPr>
        <w:t>RxFIFO</w:t>
      </w:r>
      <w:r w:rsidR="00854077">
        <w:rPr>
          <w:rFonts w:hint="eastAsia"/>
        </w:rPr>
        <w:t>中读取从</w:t>
      </w:r>
      <w:r w:rsidR="00854077">
        <w:rPr>
          <w:rFonts w:hint="eastAsia"/>
        </w:rPr>
        <w:t>PHY</w:t>
      </w:r>
      <w:r w:rsidR="00854077">
        <w:rPr>
          <w:rFonts w:hint="eastAsia"/>
        </w:rPr>
        <w:t>接收的</w:t>
      </w:r>
      <w:r w:rsidR="00854077">
        <w:rPr>
          <w:rFonts w:hint="eastAsia"/>
        </w:rPr>
        <w:t>Ethernet</w:t>
      </w:r>
      <w:r w:rsidR="00854077">
        <w:rPr>
          <w:rFonts w:hint="eastAsia"/>
        </w:rPr>
        <w:t>报文，如果报文符合接收条件，将该报文写入接收描述子指向的数据缓冲区，并</w:t>
      </w:r>
      <w:r w:rsidR="00854077" w:rsidRPr="003D2376">
        <w:rPr>
          <w:rFonts w:hint="eastAsia"/>
          <w:color w:val="FF00FF"/>
        </w:rPr>
        <w:t>回写接收描述子</w:t>
      </w:r>
      <w:r w:rsidR="00854077">
        <w:rPr>
          <w:rFonts w:hint="eastAsia"/>
        </w:rPr>
        <w:t>。</w:t>
      </w:r>
      <w:r w:rsidR="003D2376">
        <w:rPr>
          <w:rFonts w:hint="eastAsia"/>
        </w:rPr>
        <w:t>这个回写就会将</w:t>
      </w:r>
      <w:r w:rsidR="003D2376">
        <w:rPr>
          <w:rFonts w:hint="eastAsia"/>
        </w:rPr>
        <w:t>OWN</w:t>
      </w:r>
      <w:r w:rsidR="003D2376">
        <w:rPr>
          <w:rFonts w:hint="eastAsia"/>
        </w:rPr>
        <w:t>位设置为</w:t>
      </w:r>
      <w:r w:rsidR="00062159">
        <w:rPr>
          <w:rFonts w:hint="eastAsia"/>
        </w:rPr>
        <w:t>0</w:t>
      </w:r>
      <w:r w:rsidR="00062159">
        <w:rPr>
          <w:rFonts w:hint="eastAsia"/>
        </w:rPr>
        <w:t>。</w:t>
      </w:r>
    </w:p>
    <w:p w:rsidR="00C1085D" w:rsidRDefault="00C1085D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获取下一帧描述符</w:t>
      </w:r>
    </w:p>
    <w:p w:rsidR="00C1085D" w:rsidRDefault="00C1085D" w:rsidP="008C3A0B">
      <w:pPr>
        <w:ind w:firstLine="420"/>
      </w:pPr>
      <w:r>
        <w:t>next_entry = (</w:t>
      </w:r>
      <w:r w:rsidRPr="008B1A55">
        <w:rPr>
          <w:color w:val="FF00FF"/>
        </w:rPr>
        <w:t>++priv-&gt;cur_rx</w:t>
      </w:r>
      <w:r>
        <w:t>) % rxsize;</w:t>
      </w:r>
    </w:p>
    <w:p w:rsidR="00C1085D" w:rsidRDefault="00C1085D" w:rsidP="008C3A0B">
      <w:pPr>
        <w:ind w:firstLine="420"/>
      </w:pPr>
      <w:r>
        <w:t>p_next = priv-&gt;dma_rx + next_entry;</w:t>
      </w:r>
    </w:p>
    <w:p w:rsidR="008B1A55" w:rsidRDefault="008B1A55" w:rsidP="008C3A0B">
      <w:pPr>
        <w:ind w:firstLine="420"/>
      </w:pPr>
      <w:r w:rsidRPr="008B1A55">
        <w:rPr>
          <w:color w:val="FF00FF"/>
        </w:rPr>
        <w:t>priv-&gt;cur_rx</w:t>
      </w:r>
      <w:r>
        <w:rPr>
          <w:rFonts w:hint="eastAsia"/>
          <w:color w:val="FF00FF"/>
        </w:rPr>
        <w:t>：已经传递给协议层的</w:t>
      </w:r>
      <w:r>
        <w:rPr>
          <w:rFonts w:hint="eastAsia"/>
          <w:color w:val="FF00FF"/>
        </w:rPr>
        <w:t>index</w:t>
      </w:r>
    </w:p>
    <w:p w:rsidR="00490FA2" w:rsidRDefault="00490FA2">
      <w:r>
        <w:rPr>
          <w:rFonts w:hint="eastAsia"/>
        </w:rPr>
        <w:lastRenderedPageBreak/>
        <w:t>（</w:t>
      </w:r>
      <w:r w:rsidR="00FB21E2">
        <w:rPr>
          <w:rFonts w:hint="eastAsia"/>
        </w:rPr>
        <w:t>3</w:t>
      </w:r>
      <w:r>
        <w:rPr>
          <w:rFonts w:hint="eastAsia"/>
        </w:rPr>
        <w:t>）</w:t>
      </w:r>
      <w:r w:rsidR="00AF7BDD">
        <w:rPr>
          <w:rFonts w:hint="eastAsia"/>
        </w:rPr>
        <w:t>获取收到帧状态</w:t>
      </w:r>
    </w:p>
    <w:p w:rsidR="00AF7BDD" w:rsidRDefault="00AF7BDD" w:rsidP="001F58CB">
      <w:pPr>
        <w:ind w:firstLine="420"/>
      </w:pPr>
      <w:r>
        <w:t>status = (priv-&gt;hw-&gt;desc-&gt;rx_status(&amp;priv-&gt;dev-&gt;stats,</w:t>
      </w:r>
      <w:r w:rsidR="00CC5987">
        <w:rPr>
          <w:rFonts w:hint="eastAsia"/>
        </w:rPr>
        <w:t xml:space="preserve"> </w:t>
      </w:r>
      <w:r>
        <w:t>&amp;priv-&gt;xstats, p));</w:t>
      </w:r>
    </w:p>
    <w:p w:rsidR="001D2DC7" w:rsidRDefault="009B2330" w:rsidP="001F58CB">
      <w:pPr>
        <w:ind w:firstLine="420"/>
      </w:pPr>
      <w:r>
        <w:rPr>
          <w:rFonts w:hint="eastAsia"/>
        </w:rPr>
        <w:t>如果是丢弃帧，则什么都不处理；否则上传到上层网络。</w:t>
      </w:r>
    </w:p>
    <w:p w:rsidR="009B2330" w:rsidRDefault="009B2330" w:rsidP="00C45927">
      <w:r>
        <w:rPr>
          <w:rFonts w:hint="eastAsia"/>
        </w:rPr>
        <w:t>（</w:t>
      </w:r>
      <w:r w:rsidR="00397471">
        <w:rPr>
          <w:rFonts w:hint="eastAsia"/>
        </w:rPr>
        <w:t>4</w:t>
      </w:r>
      <w:r>
        <w:rPr>
          <w:rFonts w:hint="eastAsia"/>
        </w:rPr>
        <w:t>）</w:t>
      </w:r>
      <w:r w:rsidR="00510B28">
        <w:rPr>
          <w:rFonts w:hint="eastAsia"/>
        </w:rPr>
        <w:t>获取帧长度</w:t>
      </w:r>
    </w:p>
    <w:p w:rsidR="00510B28" w:rsidRDefault="007D68CE" w:rsidP="00824F96">
      <w:pPr>
        <w:ind w:firstLine="420"/>
      </w:pPr>
      <w:r w:rsidRPr="007D68CE">
        <w:t>frame_len = priv-&gt;hw-&gt;desc-&gt;get_rx_frame_len(p);</w:t>
      </w:r>
    </w:p>
    <w:p w:rsidR="007E10BC" w:rsidRDefault="007E10BC">
      <w:r>
        <w:rPr>
          <w:rFonts w:hint="eastAsia"/>
        </w:rPr>
        <w:t>（</w:t>
      </w:r>
      <w:r w:rsidR="00002B22">
        <w:rPr>
          <w:rFonts w:hint="eastAsia"/>
        </w:rPr>
        <w:t>5</w:t>
      </w:r>
      <w:r>
        <w:rPr>
          <w:rFonts w:hint="eastAsia"/>
        </w:rPr>
        <w:t>）</w:t>
      </w:r>
      <w:r w:rsidR="00C66C93">
        <w:rPr>
          <w:rFonts w:hint="eastAsia"/>
        </w:rPr>
        <w:t>获取帧数据</w:t>
      </w:r>
    </w:p>
    <w:p w:rsidR="006C08F0" w:rsidRDefault="006C08F0">
      <w:r w:rsidRPr="006C08F0">
        <w:t>skb = priv-&gt;rx_skbuff[entry];</w:t>
      </w:r>
    </w:p>
    <w:p w:rsidR="00DF275C" w:rsidRDefault="00DF275C">
      <w:r w:rsidRPr="00DF275C">
        <w:t>priv-&gt;rx_skbuff[entry] = NULL;</w:t>
      </w:r>
    </w:p>
    <w:p w:rsidR="000D09F3" w:rsidRDefault="000D09F3">
      <w:r>
        <w:rPr>
          <w:rFonts w:hint="eastAsia"/>
        </w:rPr>
        <w:t>注意：</w:t>
      </w:r>
      <w:r>
        <w:rPr>
          <w:rFonts w:hint="eastAsia"/>
        </w:rPr>
        <w:t>skb</w:t>
      </w:r>
      <w:r>
        <w:rPr>
          <w:rFonts w:hint="eastAsia"/>
        </w:rPr>
        <w:t>将有上层网络处理完后进行释放。</w:t>
      </w:r>
    </w:p>
    <w:p w:rsidR="003406E0" w:rsidRDefault="00CB23BC"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设置</w:t>
      </w:r>
      <w:r>
        <w:rPr>
          <w:rFonts w:hint="eastAsia"/>
        </w:rPr>
        <w:t>skb</w:t>
      </w:r>
      <w:r w:rsidR="00405767">
        <w:rPr>
          <w:rFonts w:hint="eastAsia"/>
        </w:rPr>
        <w:t>数据长度和解除流式</w:t>
      </w:r>
      <w:r>
        <w:rPr>
          <w:rFonts w:hint="eastAsia"/>
        </w:rPr>
        <w:t>DMA</w:t>
      </w:r>
      <w:r>
        <w:rPr>
          <w:rFonts w:hint="eastAsia"/>
        </w:rPr>
        <w:t>映射</w:t>
      </w:r>
    </w:p>
    <w:p w:rsidR="00B276EA" w:rsidRDefault="00B276EA" w:rsidP="00B276EA">
      <w:r>
        <w:t>skb_put(skb, frame_len);</w:t>
      </w:r>
    </w:p>
    <w:p w:rsidR="00042BD8" w:rsidRDefault="00B276EA" w:rsidP="00B276EA">
      <w:r>
        <w:t>dma_unmap_single(priv-&gt;device,</w:t>
      </w:r>
      <w:r w:rsidR="00D37130">
        <w:rPr>
          <w:rFonts w:hint="eastAsia"/>
        </w:rPr>
        <w:t xml:space="preserve"> </w:t>
      </w:r>
      <w:r w:rsidR="00D37130">
        <w:t>priv-&gt;rx_skbuff_dma[entry],</w:t>
      </w:r>
      <w:r w:rsidR="00D37130">
        <w:rPr>
          <w:rFonts w:hint="eastAsia"/>
        </w:rPr>
        <w:t xml:space="preserve"> </w:t>
      </w:r>
      <w:r>
        <w:t>priv-&gt;dma_buf_sz, DMA_FROM_DEVICE);</w:t>
      </w:r>
    </w:p>
    <w:p w:rsidR="00D37130" w:rsidRDefault="002353AC" w:rsidP="00B276EA"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获取</w:t>
      </w:r>
      <w:r>
        <w:rPr>
          <w:rFonts w:hint="eastAsia"/>
        </w:rPr>
        <w:t>skb</w:t>
      </w:r>
      <w:r>
        <w:rPr>
          <w:rFonts w:hint="eastAsia"/>
        </w:rPr>
        <w:t>的协议类型</w:t>
      </w:r>
    </w:p>
    <w:p w:rsidR="00DF6E2A" w:rsidRDefault="00DF6E2A" w:rsidP="00DF6E2A">
      <w:r>
        <w:t>skb-&gt;protocol = eth_type_trans(skb, priv-&gt;dev);</w:t>
      </w:r>
    </w:p>
    <w:p w:rsidR="002353AC" w:rsidRDefault="00DF6E2A" w:rsidP="00DF6E2A">
      <w:r>
        <w:t>skb-&gt;dev = priv-&gt;dev;</w:t>
      </w:r>
    </w:p>
    <w:p w:rsidR="0022261C" w:rsidRDefault="0022261C" w:rsidP="00DF6E2A">
      <w:r>
        <w:rPr>
          <w:rFonts w:hint="eastAsia"/>
        </w:rPr>
        <w:t>（</w:t>
      </w:r>
      <w:r>
        <w:rPr>
          <w:rFonts w:hint="eastAsia"/>
        </w:rPr>
        <w:t>8</w:t>
      </w:r>
      <w:r>
        <w:rPr>
          <w:rFonts w:hint="eastAsia"/>
        </w:rPr>
        <w:t>）</w:t>
      </w:r>
      <w:r w:rsidR="00E52791">
        <w:rPr>
          <w:rFonts w:hint="eastAsia"/>
        </w:rPr>
        <w:t>将</w:t>
      </w:r>
      <w:r w:rsidR="00E52791">
        <w:rPr>
          <w:rFonts w:hint="eastAsia"/>
        </w:rPr>
        <w:t>skb</w:t>
      </w:r>
      <w:r w:rsidR="00E52791">
        <w:rPr>
          <w:rFonts w:hint="eastAsia"/>
        </w:rPr>
        <w:t>通过</w:t>
      </w:r>
      <w:r w:rsidR="00E52791">
        <w:rPr>
          <w:rFonts w:hint="eastAsia"/>
        </w:rPr>
        <w:t>NAPI</w:t>
      </w:r>
      <w:r w:rsidR="00E52791">
        <w:rPr>
          <w:rFonts w:hint="eastAsia"/>
        </w:rPr>
        <w:t>接口上传上层网络协议处理</w:t>
      </w:r>
    </w:p>
    <w:p w:rsidR="00E52791" w:rsidRDefault="00A6675B" w:rsidP="00DF6E2A">
      <w:pPr>
        <w:rPr>
          <w:color w:val="FF0000"/>
        </w:rPr>
      </w:pPr>
      <w:r w:rsidRPr="0037307E">
        <w:rPr>
          <w:color w:val="FF0000"/>
        </w:rPr>
        <w:t>napi_gro_receive(&amp;priv-&gt;napi, skb);</w:t>
      </w:r>
      <w:r w:rsidR="003924C0">
        <w:rPr>
          <w:rFonts w:hint="eastAsia"/>
          <w:color w:val="FF0000"/>
        </w:rPr>
        <w:t>（见第</w:t>
      </w:r>
      <w:r w:rsidR="002E5F9D">
        <w:rPr>
          <w:rFonts w:hint="eastAsia"/>
          <w:color w:val="FF0000"/>
        </w:rPr>
        <w:t>九</w:t>
      </w:r>
      <w:r w:rsidR="003924C0">
        <w:rPr>
          <w:rFonts w:hint="eastAsia"/>
          <w:color w:val="FF0000"/>
        </w:rPr>
        <w:t>节）</w:t>
      </w:r>
    </w:p>
    <w:p w:rsidR="009173C7" w:rsidRPr="00656D29" w:rsidRDefault="009173C7" w:rsidP="00DF6E2A">
      <w:pPr>
        <w:rPr>
          <w:color w:val="FF00FF"/>
        </w:rPr>
      </w:pPr>
      <w:r w:rsidRPr="00656D29">
        <w:rPr>
          <w:rFonts w:hint="eastAsia"/>
          <w:color w:val="FF00FF"/>
        </w:rPr>
        <w:t>注：以上是一个</w:t>
      </w:r>
      <w:r w:rsidRPr="00656D29">
        <w:rPr>
          <w:rFonts w:hint="eastAsia"/>
          <w:color w:val="FF00FF"/>
        </w:rPr>
        <w:t>while</w:t>
      </w:r>
      <w:r w:rsidRPr="00656D29">
        <w:rPr>
          <w:rFonts w:hint="eastAsia"/>
          <w:color w:val="FF00FF"/>
        </w:rPr>
        <w:t>循环操作</w:t>
      </w:r>
    </w:p>
    <w:p w:rsidR="00656D29" w:rsidRDefault="00656D29" w:rsidP="00DF6E2A">
      <w:pPr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9</w:t>
      </w:r>
      <w:r>
        <w:rPr>
          <w:rFonts w:hint="eastAsia"/>
          <w:color w:val="000000" w:themeColor="text1"/>
        </w:rPr>
        <w:t>）重新填充</w:t>
      </w:r>
      <w:r w:rsidR="0033748B">
        <w:rPr>
          <w:rFonts w:hint="eastAsia"/>
          <w:color w:val="000000" w:themeColor="text1"/>
        </w:rPr>
        <w:t>接收</w:t>
      </w:r>
      <w:r>
        <w:rPr>
          <w:rFonts w:hint="eastAsia"/>
          <w:color w:val="000000" w:themeColor="text1"/>
        </w:rPr>
        <w:t>队列</w:t>
      </w:r>
    </w:p>
    <w:p w:rsidR="00AD2927" w:rsidRPr="00214E56" w:rsidRDefault="00F1725B" w:rsidP="00DF6E2A">
      <w:pPr>
        <w:rPr>
          <w:color w:val="FF0000"/>
        </w:rPr>
      </w:pPr>
      <w:r w:rsidRPr="00214E56">
        <w:rPr>
          <w:color w:val="FF0000"/>
        </w:rPr>
        <w:t>stmmac_rx_refill(priv);</w:t>
      </w:r>
      <w:r w:rsidR="001F21EB">
        <w:rPr>
          <w:rFonts w:hint="eastAsia"/>
          <w:color w:val="FF0000"/>
        </w:rPr>
        <w:t>（见第</w:t>
      </w:r>
      <w:r w:rsidR="00913D43">
        <w:rPr>
          <w:rFonts w:hint="eastAsia"/>
          <w:color w:val="FF0000"/>
        </w:rPr>
        <w:t>3</w:t>
      </w:r>
      <w:r w:rsidR="001F21EB">
        <w:rPr>
          <w:rFonts w:hint="eastAsia"/>
          <w:color w:val="FF0000"/>
        </w:rPr>
        <w:t>小节）</w:t>
      </w:r>
    </w:p>
    <w:p w:rsidR="00656D29" w:rsidRDefault="00656D29" w:rsidP="00DF6E2A">
      <w:pPr>
        <w:rPr>
          <w:color w:val="000000" w:themeColor="text1"/>
        </w:rPr>
      </w:pPr>
    </w:p>
    <w:p w:rsidR="00040DAA" w:rsidRPr="00951932" w:rsidRDefault="00913285" w:rsidP="00376DBD">
      <w:pPr>
        <w:pStyle w:val="2"/>
        <w:rPr>
          <w:color w:val="0000FF"/>
          <w:sz w:val="21"/>
          <w:szCs w:val="21"/>
        </w:rPr>
      </w:pPr>
      <w:r w:rsidRPr="00951932">
        <w:rPr>
          <w:rFonts w:hint="eastAsia"/>
          <w:color w:val="0000FF"/>
          <w:sz w:val="21"/>
          <w:szCs w:val="21"/>
        </w:rPr>
        <w:t>3</w:t>
      </w:r>
      <w:r w:rsidR="00213E33" w:rsidRPr="00951932">
        <w:rPr>
          <w:rFonts w:hint="eastAsia"/>
          <w:color w:val="0000FF"/>
          <w:sz w:val="21"/>
          <w:szCs w:val="21"/>
        </w:rPr>
        <w:t>、</w:t>
      </w:r>
      <w:r w:rsidRPr="00951932">
        <w:rPr>
          <w:rFonts w:hint="eastAsia"/>
          <w:color w:val="0000FF"/>
          <w:sz w:val="21"/>
          <w:szCs w:val="21"/>
        </w:rPr>
        <w:t>接收队列</w:t>
      </w:r>
      <w:r w:rsidR="00213E33" w:rsidRPr="00951932">
        <w:rPr>
          <w:rFonts w:hint="eastAsia"/>
          <w:color w:val="0000FF"/>
          <w:sz w:val="21"/>
          <w:szCs w:val="21"/>
        </w:rPr>
        <w:t>填充函数</w:t>
      </w:r>
      <w:r w:rsidR="00AE0D55" w:rsidRPr="00951932">
        <w:rPr>
          <w:color w:val="0000FF"/>
          <w:sz w:val="21"/>
          <w:szCs w:val="21"/>
        </w:rPr>
        <w:t>stmmac_rx_refill</w:t>
      </w:r>
    </w:p>
    <w:p w:rsidR="00656D29" w:rsidRDefault="000330E7" w:rsidP="00DF6E2A">
      <w:pPr>
        <w:rPr>
          <w:color w:val="000000" w:themeColor="text1"/>
        </w:rPr>
      </w:pPr>
      <w:r>
        <w:rPr>
          <w:rFonts w:hint="eastAsia"/>
          <w:color w:val="000000" w:themeColor="text1"/>
        </w:rPr>
        <w:tab/>
      </w:r>
      <w:r>
        <w:rPr>
          <w:rFonts w:hint="eastAsia"/>
          <w:color w:val="000000" w:themeColor="text1"/>
        </w:rPr>
        <w:t>由第</w:t>
      </w:r>
      <w:r>
        <w:rPr>
          <w:rFonts w:hint="eastAsia"/>
          <w:color w:val="000000" w:themeColor="text1"/>
        </w:rPr>
        <w:t>2</w:t>
      </w:r>
      <w:r>
        <w:rPr>
          <w:rFonts w:hint="eastAsia"/>
          <w:color w:val="000000" w:themeColor="text1"/>
        </w:rPr>
        <w:t>小节，接收到数据的</w:t>
      </w:r>
      <w:r>
        <w:rPr>
          <w:rFonts w:hint="eastAsia"/>
          <w:color w:val="000000" w:themeColor="text1"/>
        </w:rPr>
        <w:t>skb</w:t>
      </w:r>
      <w:r>
        <w:rPr>
          <w:rFonts w:hint="eastAsia"/>
          <w:color w:val="000000" w:themeColor="text1"/>
        </w:rPr>
        <w:t>从</w:t>
      </w:r>
      <w:r>
        <w:rPr>
          <w:rFonts w:hint="eastAsia"/>
          <w:color w:val="000000" w:themeColor="text1"/>
        </w:rPr>
        <w:t>dma</w:t>
      </w:r>
      <w:r w:rsidR="00915D5C">
        <w:rPr>
          <w:rFonts w:hint="eastAsia"/>
          <w:color w:val="000000" w:themeColor="text1"/>
        </w:rPr>
        <w:t>接收</w:t>
      </w:r>
      <w:r>
        <w:rPr>
          <w:rFonts w:hint="eastAsia"/>
          <w:color w:val="000000" w:themeColor="text1"/>
        </w:rPr>
        <w:t>队列剥离，传递给网络层</w:t>
      </w:r>
      <w:r w:rsidR="00982368">
        <w:rPr>
          <w:rFonts w:hint="eastAsia"/>
          <w:color w:val="000000" w:themeColor="text1"/>
        </w:rPr>
        <w:t>处理完成后，会将</w:t>
      </w:r>
      <w:r w:rsidR="00982368">
        <w:rPr>
          <w:rFonts w:hint="eastAsia"/>
          <w:color w:val="000000" w:themeColor="text1"/>
        </w:rPr>
        <w:t>skb</w:t>
      </w:r>
      <w:r w:rsidR="00982368">
        <w:rPr>
          <w:rFonts w:hint="eastAsia"/>
          <w:color w:val="000000" w:themeColor="text1"/>
        </w:rPr>
        <w:t>给释放。所以，需要重新申请新的</w:t>
      </w:r>
      <w:r w:rsidR="00982368">
        <w:rPr>
          <w:rFonts w:hint="eastAsia"/>
          <w:color w:val="000000" w:themeColor="text1"/>
        </w:rPr>
        <w:t>skb</w:t>
      </w:r>
      <w:r w:rsidR="00982368">
        <w:rPr>
          <w:rFonts w:hint="eastAsia"/>
          <w:color w:val="000000" w:themeColor="text1"/>
        </w:rPr>
        <w:t>传递填充</w:t>
      </w:r>
      <w:r w:rsidR="00982368">
        <w:rPr>
          <w:rFonts w:hint="eastAsia"/>
          <w:color w:val="000000" w:themeColor="text1"/>
        </w:rPr>
        <w:t>dma</w:t>
      </w:r>
      <w:r w:rsidR="00982368">
        <w:rPr>
          <w:rFonts w:hint="eastAsia"/>
          <w:color w:val="000000" w:themeColor="text1"/>
        </w:rPr>
        <w:t>接收队列。</w:t>
      </w:r>
    </w:p>
    <w:p w:rsidR="003024FC" w:rsidRDefault="00CC6D3F" w:rsidP="00C45927">
      <w:pPr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1</w:t>
      </w:r>
      <w:r>
        <w:rPr>
          <w:rFonts w:hint="eastAsia"/>
          <w:color w:val="000000" w:themeColor="text1"/>
        </w:rPr>
        <w:t>）</w:t>
      </w:r>
      <w:r w:rsidR="00177F26">
        <w:rPr>
          <w:rFonts w:hint="eastAsia"/>
          <w:color w:val="000000" w:themeColor="text1"/>
        </w:rPr>
        <w:t>判断是否需要重新填充</w:t>
      </w:r>
    </w:p>
    <w:p w:rsidR="003024FC" w:rsidRDefault="009B6001" w:rsidP="006F07B3">
      <w:pPr>
        <w:ind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将</w:t>
      </w:r>
      <w:r w:rsidRPr="009B6001">
        <w:rPr>
          <w:color w:val="000000" w:themeColor="text1"/>
        </w:rPr>
        <w:t>priv-&gt;cur_rx</w:t>
      </w:r>
      <w:r>
        <w:rPr>
          <w:rFonts w:hint="eastAsia"/>
          <w:color w:val="000000" w:themeColor="text1"/>
        </w:rPr>
        <w:t>和</w:t>
      </w:r>
      <w:r w:rsidRPr="009B6001">
        <w:rPr>
          <w:color w:val="000000" w:themeColor="text1"/>
        </w:rPr>
        <w:t>priv-&gt;dirty_rx</w:t>
      </w:r>
      <w:r>
        <w:rPr>
          <w:rFonts w:hint="eastAsia"/>
          <w:color w:val="000000" w:themeColor="text1"/>
        </w:rPr>
        <w:t>进行对比，如果</w:t>
      </w:r>
      <w:r w:rsidRPr="009B6001">
        <w:rPr>
          <w:color w:val="000000" w:themeColor="text1"/>
        </w:rPr>
        <w:t>priv-&gt;cur_rx</w:t>
      </w:r>
      <w:r>
        <w:rPr>
          <w:rFonts w:hint="eastAsia"/>
          <w:color w:val="000000" w:themeColor="text1"/>
        </w:rPr>
        <w:t xml:space="preserve"> &gt; </w:t>
      </w:r>
      <w:r w:rsidRPr="009B6001">
        <w:rPr>
          <w:color w:val="000000" w:themeColor="text1"/>
        </w:rPr>
        <w:t>priv-&gt;dirty_rx</w:t>
      </w:r>
      <w:r w:rsidR="003873CE">
        <w:rPr>
          <w:rFonts w:hint="eastAsia"/>
          <w:color w:val="000000" w:themeColor="text1"/>
        </w:rPr>
        <w:t>即上传给网络协议层的数量大于已经填充</w:t>
      </w:r>
      <w:r w:rsidR="003873CE">
        <w:rPr>
          <w:rFonts w:hint="eastAsia"/>
          <w:color w:val="000000" w:themeColor="text1"/>
        </w:rPr>
        <w:t>dma</w:t>
      </w:r>
      <w:r w:rsidR="003873CE">
        <w:rPr>
          <w:rFonts w:hint="eastAsia"/>
          <w:color w:val="000000" w:themeColor="text1"/>
        </w:rPr>
        <w:t>的数量时</w:t>
      </w:r>
      <w:r w:rsidR="00CC3909">
        <w:rPr>
          <w:rFonts w:hint="eastAsia"/>
          <w:color w:val="000000" w:themeColor="text1"/>
        </w:rPr>
        <w:t>，才会重新填充</w:t>
      </w:r>
      <w:r w:rsidR="00CC3909">
        <w:rPr>
          <w:rFonts w:hint="eastAsia"/>
          <w:color w:val="000000" w:themeColor="text1"/>
        </w:rPr>
        <w:t>dma</w:t>
      </w:r>
      <w:r w:rsidR="00CC3909">
        <w:rPr>
          <w:rFonts w:hint="eastAsia"/>
          <w:color w:val="000000" w:themeColor="text1"/>
        </w:rPr>
        <w:t>接收队列。</w:t>
      </w:r>
    </w:p>
    <w:p w:rsidR="0043284F" w:rsidRDefault="0043284F" w:rsidP="00C45927">
      <w:pPr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2</w:t>
      </w:r>
      <w:r>
        <w:rPr>
          <w:rFonts w:hint="eastAsia"/>
          <w:color w:val="000000" w:themeColor="text1"/>
        </w:rPr>
        <w:t>）</w:t>
      </w:r>
      <w:r w:rsidR="00B15435">
        <w:rPr>
          <w:rFonts w:hint="eastAsia"/>
          <w:color w:val="000000" w:themeColor="text1"/>
        </w:rPr>
        <w:t>检查描述子操作归属</w:t>
      </w:r>
    </w:p>
    <w:p w:rsidR="00B15435" w:rsidRDefault="00B15435" w:rsidP="0043284F">
      <w:pPr>
        <w:rPr>
          <w:color w:val="000000" w:themeColor="text1"/>
        </w:rPr>
      </w:pPr>
      <w:r w:rsidRPr="00B15435">
        <w:rPr>
          <w:color w:val="000000" w:themeColor="text1"/>
        </w:rPr>
        <w:t xml:space="preserve">priv-&gt;hw-&gt;desc-&gt;get_rx_owner(p + </w:t>
      </w:r>
      <w:r w:rsidR="00CD247A">
        <w:rPr>
          <w:color w:val="000000" w:themeColor="text1"/>
        </w:rPr>
        <w:t>entry)</w:t>
      </w:r>
      <w:r w:rsidR="00CD247A">
        <w:rPr>
          <w:rFonts w:hint="eastAsia"/>
          <w:color w:val="000000" w:themeColor="text1"/>
        </w:rPr>
        <w:t>，只有属于</w:t>
      </w:r>
      <w:r w:rsidR="00CD247A">
        <w:rPr>
          <w:rFonts w:hint="eastAsia"/>
          <w:color w:val="000000" w:themeColor="text1"/>
        </w:rPr>
        <w:t>CPU</w:t>
      </w:r>
      <w:r w:rsidR="00CD247A">
        <w:rPr>
          <w:rFonts w:hint="eastAsia"/>
          <w:color w:val="000000" w:themeColor="text1"/>
        </w:rPr>
        <w:t>的，才进行填充操作。</w:t>
      </w:r>
    </w:p>
    <w:p w:rsidR="00F71B0F" w:rsidRDefault="00F71B0F" w:rsidP="0043284F">
      <w:pPr>
        <w:rPr>
          <w:color w:val="000000" w:themeColor="text1"/>
        </w:rPr>
      </w:pPr>
    </w:p>
    <w:p w:rsidR="00F71B0F" w:rsidRDefault="00F71B0F" w:rsidP="0043284F">
      <w:pPr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3</w:t>
      </w:r>
      <w:r>
        <w:rPr>
          <w:rFonts w:hint="eastAsia"/>
          <w:color w:val="000000" w:themeColor="text1"/>
        </w:rPr>
        <w:t>）</w:t>
      </w:r>
      <w:r w:rsidR="009F68A2">
        <w:rPr>
          <w:rFonts w:hint="eastAsia"/>
          <w:color w:val="000000" w:themeColor="text1"/>
        </w:rPr>
        <w:t>申请新的</w:t>
      </w:r>
      <w:r w:rsidR="009F68A2">
        <w:rPr>
          <w:rFonts w:hint="eastAsia"/>
          <w:color w:val="000000" w:themeColor="text1"/>
        </w:rPr>
        <w:t>SKB</w:t>
      </w:r>
    </w:p>
    <w:p w:rsidR="009F68A2" w:rsidRDefault="00786508" w:rsidP="0043284F">
      <w:pPr>
        <w:rPr>
          <w:color w:val="000000" w:themeColor="text1"/>
        </w:rPr>
      </w:pPr>
      <w:r w:rsidRPr="00786508">
        <w:rPr>
          <w:color w:val="000000" w:themeColor="text1"/>
        </w:rPr>
        <w:t>skb = __skb_dequeue(&amp;priv-&gt;rx_recycle);</w:t>
      </w:r>
    </w:p>
    <w:p w:rsidR="004866E0" w:rsidRDefault="004866E0" w:rsidP="0043284F">
      <w:pPr>
        <w:rPr>
          <w:color w:val="000000" w:themeColor="text1"/>
        </w:rPr>
      </w:pPr>
      <w:r>
        <w:rPr>
          <w:rFonts w:hint="eastAsia"/>
          <w:color w:val="000000" w:themeColor="text1"/>
        </w:rPr>
        <w:t>先从回收队列中获取有效的</w:t>
      </w:r>
      <w:r>
        <w:rPr>
          <w:rFonts w:hint="eastAsia"/>
          <w:color w:val="000000" w:themeColor="text1"/>
        </w:rPr>
        <w:t>skb</w:t>
      </w:r>
      <w:r>
        <w:rPr>
          <w:rFonts w:hint="eastAsia"/>
          <w:color w:val="000000" w:themeColor="text1"/>
        </w:rPr>
        <w:t>。该回收队列来自由协议层申请且发送完成的数据帧</w:t>
      </w:r>
      <w:r>
        <w:rPr>
          <w:rFonts w:hint="eastAsia"/>
          <w:color w:val="000000" w:themeColor="text1"/>
        </w:rPr>
        <w:t>skb</w:t>
      </w:r>
      <w:r w:rsidR="00AC739C">
        <w:rPr>
          <w:rFonts w:hint="eastAsia"/>
          <w:color w:val="000000" w:themeColor="text1"/>
        </w:rPr>
        <w:t>。</w:t>
      </w:r>
      <w:r>
        <w:rPr>
          <w:rFonts w:hint="eastAsia"/>
          <w:color w:val="000000" w:themeColor="text1"/>
        </w:rPr>
        <w:t>在</w:t>
      </w:r>
      <w:r>
        <w:rPr>
          <w:rFonts w:hint="eastAsia"/>
          <w:color w:val="000000" w:themeColor="text1"/>
        </w:rPr>
        <w:t>stmmac_tx</w:t>
      </w:r>
      <w:r>
        <w:rPr>
          <w:rFonts w:hint="eastAsia"/>
          <w:color w:val="000000" w:themeColor="text1"/>
        </w:rPr>
        <w:t>接口进行回收，它没有释放</w:t>
      </w:r>
      <w:r>
        <w:rPr>
          <w:rFonts w:hint="eastAsia"/>
          <w:color w:val="000000" w:themeColor="text1"/>
        </w:rPr>
        <w:t>skb</w:t>
      </w:r>
      <w:r>
        <w:rPr>
          <w:rFonts w:hint="eastAsia"/>
          <w:color w:val="000000" w:themeColor="text1"/>
        </w:rPr>
        <w:t>，而是放在了回收队列中，提高利用效率。</w:t>
      </w:r>
    </w:p>
    <w:p w:rsidR="00786508" w:rsidRDefault="00786508" w:rsidP="0043284F">
      <w:pPr>
        <w:rPr>
          <w:color w:val="000000" w:themeColor="text1"/>
        </w:rPr>
      </w:pPr>
      <w:r w:rsidRPr="00786508">
        <w:rPr>
          <w:color w:val="000000" w:themeColor="text1"/>
        </w:rPr>
        <w:t>skb = netdev_alloc_skb_ip_align(priv-&gt;dev,</w:t>
      </w:r>
    </w:p>
    <w:p w:rsidR="00493BC5" w:rsidRDefault="006C0D83" w:rsidP="0043284F">
      <w:pPr>
        <w:rPr>
          <w:color w:val="000000" w:themeColor="text1"/>
        </w:rPr>
      </w:pPr>
      <w:r>
        <w:rPr>
          <w:rFonts w:hint="eastAsia"/>
          <w:color w:val="000000" w:themeColor="text1"/>
        </w:rPr>
        <w:t>若回收队列没有，则重新申请</w:t>
      </w:r>
      <w:r>
        <w:rPr>
          <w:rFonts w:hint="eastAsia"/>
          <w:color w:val="000000" w:themeColor="text1"/>
        </w:rPr>
        <w:t>skb</w:t>
      </w:r>
      <w:r w:rsidR="00AF6277">
        <w:rPr>
          <w:rFonts w:hint="eastAsia"/>
          <w:color w:val="000000" w:themeColor="text1"/>
        </w:rPr>
        <w:t>。</w:t>
      </w:r>
    </w:p>
    <w:p w:rsidR="008A100D" w:rsidRPr="00B15435" w:rsidRDefault="008A100D" w:rsidP="0043284F">
      <w:pPr>
        <w:rPr>
          <w:color w:val="000000" w:themeColor="text1"/>
        </w:rPr>
      </w:pPr>
    </w:p>
    <w:p w:rsidR="009B6001" w:rsidRDefault="008A100D" w:rsidP="00DF6E2A">
      <w:pPr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4</w:t>
      </w:r>
      <w:r>
        <w:rPr>
          <w:rFonts w:hint="eastAsia"/>
          <w:color w:val="000000" w:themeColor="text1"/>
        </w:rPr>
        <w:t>）</w:t>
      </w:r>
      <w:r w:rsidR="00CD5A34">
        <w:rPr>
          <w:rFonts w:hint="eastAsia"/>
          <w:color w:val="000000" w:themeColor="text1"/>
        </w:rPr>
        <w:t>填充</w:t>
      </w:r>
      <w:r>
        <w:rPr>
          <w:rFonts w:hint="eastAsia"/>
          <w:color w:val="000000" w:themeColor="text1"/>
        </w:rPr>
        <w:t>接收</w:t>
      </w:r>
      <w:r>
        <w:rPr>
          <w:rFonts w:hint="eastAsia"/>
          <w:color w:val="000000" w:themeColor="text1"/>
        </w:rPr>
        <w:t>DMA</w:t>
      </w:r>
      <w:r>
        <w:rPr>
          <w:rFonts w:hint="eastAsia"/>
          <w:color w:val="000000" w:themeColor="text1"/>
        </w:rPr>
        <w:t>描述符队列</w:t>
      </w:r>
    </w:p>
    <w:p w:rsidR="000D6AA9" w:rsidRPr="000D6AA9" w:rsidRDefault="000D6AA9" w:rsidP="000D6AA9">
      <w:pPr>
        <w:rPr>
          <w:color w:val="000000" w:themeColor="text1"/>
        </w:rPr>
      </w:pPr>
      <w:r w:rsidRPr="000D6AA9">
        <w:rPr>
          <w:color w:val="000000" w:themeColor="text1"/>
        </w:rPr>
        <w:t>priv-&gt;rx_skbuff[entry] = skb;</w:t>
      </w:r>
    </w:p>
    <w:p w:rsidR="000D6AA9" w:rsidRPr="00F21C16" w:rsidRDefault="000D6AA9" w:rsidP="000D6AA9">
      <w:pPr>
        <w:rPr>
          <w:color w:val="000000" w:themeColor="text1"/>
        </w:rPr>
      </w:pPr>
      <w:r w:rsidRPr="000D6AA9">
        <w:rPr>
          <w:color w:val="000000" w:themeColor="text1"/>
        </w:rPr>
        <w:t>priv-&gt;rx_skbuff_dma[entry] =</w:t>
      </w:r>
      <w:r w:rsidR="00F21C16">
        <w:rPr>
          <w:rFonts w:hint="eastAsia"/>
          <w:color w:val="000000" w:themeColor="text1"/>
        </w:rPr>
        <w:t xml:space="preserve"> </w:t>
      </w:r>
      <w:r w:rsidRPr="000D6AA9">
        <w:rPr>
          <w:color w:val="000000" w:themeColor="text1"/>
        </w:rPr>
        <w:t>dma_map_single(priv-&gt;device, skb-&gt;data, bfsize,</w:t>
      </w:r>
      <w:r w:rsidR="00F21C16">
        <w:rPr>
          <w:rFonts w:hint="eastAsia"/>
          <w:color w:val="000000" w:themeColor="text1"/>
        </w:rPr>
        <w:t xml:space="preserve"> </w:t>
      </w:r>
      <w:r w:rsidRPr="000D6AA9">
        <w:rPr>
          <w:color w:val="000000" w:themeColor="text1"/>
        </w:rPr>
        <w:t>DMA_FROM_DEVICE);</w:t>
      </w:r>
    </w:p>
    <w:p w:rsidR="000D6AA9" w:rsidRDefault="000D6AA9" w:rsidP="000D6AA9">
      <w:pPr>
        <w:rPr>
          <w:color w:val="000000" w:themeColor="text1"/>
        </w:rPr>
      </w:pPr>
      <w:r w:rsidRPr="000D6AA9">
        <w:rPr>
          <w:color w:val="000000" w:themeColor="text1"/>
        </w:rPr>
        <w:lastRenderedPageBreak/>
        <w:t>(p + entry)-&gt;des2 = priv-&gt;rx_skbuff_dma[entry];</w:t>
      </w:r>
    </w:p>
    <w:p w:rsidR="002A3B75" w:rsidRDefault="002A3B75" w:rsidP="000D6AA9">
      <w:pPr>
        <w:rPr>
          <w:color w:val="000000" w:themeColor="text1"/>
        </w:rPr>
      </w:pPr>
    </w:p>
    <w:p w:rsidR="002A3B75" w:rsidRDefault="002A3B75" w:rsidP="000D6AA9">
      <w:pPr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5</w:t>
      </w:r>
      <w:r>
        <w:rPr>
          <w:rFonts w:hint="eastAsia"/>
          <w:color w:val="000000" w:themeColor="text1"/>
        </w:rPr>
        <w:t>）设置描述子归属</w:t>
      </w:r>
      <w:r w:rsidR="00212D4D">
        <w:rPr>
          <w:rFonts w:hint="eastAsia"/>
          <w:color w:val="000000" w:themeColor="text1"/>
        </w:rPr>
        <w:t>，交给</w:t>
      </w:r>
      <w:r w:rsidR="00212D4D">
        <w:rPr>
          <w:rFonts w:hint="eastAsia"/>
          <w:color w:val="000000" w:themeColor="text1"/>
        </w:rPr>
        <w:t>GMAC</w:t>
      </w:r>
      <w:r w:rsidR="00212D4D">
        <w:rPr>
          <w:rFonts w:hint="eastAsia"/>
          <w:color w:val="000000" w:themeColor="text1"/>
        </w:rPr>
        <w:t>操作</w:t>
      </w:r>
    </w:p>
    <w:p w:rsidR="009B6001" w:rsidRPr="00AC54DA" w:rsidRDefault="002A3B75" w:rsidP="00DF6E2A">
      <w:pPr>
        <w:rPr>
          <w:color w:val="000000" w:themeColor="text1"/>
        </w:rPr>
      </w:pPr>
      <w:r w:rsidRPr="002A3B75">
        <w:rPr>
          <w:color w:val="000000" w:themeColor="text1"/>
        </w:rPr>
        <w:t>priv-&gt;hw-&gt;desc-&gt;set_rx_owner(p + entry);</w:t>
      </w:r>
    </w:p>
    <w:p w:rsidR="000100FC" w:rsidRPr="00ED77E5" w:rsidRDefault="000100FC" w:rsidP="00DF6E2A">
      <w:pPr>
        <w:rPr>
          <w:color w:val="FF00FF"/>
        </w:rPr>
      </w:pPr>
      <w:r w:rsidRPr="00ED77E5">
        <w:rPr>
          <w:rFonts w:hint="eastAsia"/>
          <w:color w:val="FF00FF"/>
        </w:rPr>
        <w:t>注：以上通过</w:t>
      </w:r>
      <w:r w:rsidRPr="00ED77E5">
        <w:rPr>
          <w:rFonts w:hint="eastAsia"/>
          <w:color w:val="FF00FF"/>
        </w:rPr>
        <w:t>for</w:t>
      </w:r>
      <w:r w:rsidR="00B61E3A" w:rsidRPr="00ED77E5">
        <w:rPr>
          <w:rFonts w:hint="eastAsia"/>
          <w:color w:val="FF00FF"/>
        </w:rPr>
        <w:t>循环进行，直到</w:t>
      </w:r>
      <w:r w:rsidR="00D02ACD" w:rsidRPr="00ED77E5">
        <w:rPr>
          <w:rFonts w:hint="eastAsia"/>
          <w:color w:val="FF00FF"/>
        </w:rPr>
        <w:t>没有需要填充</w:t>
      </w:r>
      <w:r w:rsidRPr="00ED77E5">
        <w:rPr>
          <w:rFonts w:hint="eastAsia"/>
          <w:color w:val="FF00FF"/>
        </w:rPr>
        <w:t>为止。</w:t>
      </w:r>
    </w:p>
    <w:p w:rsidR="00656D29" w:rsidRDefault="00656D29" w:rsidP="00DF6E2A">
      <w:pPr>
        <w:rPr>
          <w:color w:val="000000" w:themeColor="text1"/>
        </w:rPr>
      </w:pPr>
    </w:p>
    <w:p w:rsidR="00AA008E" w:rsidRDefault="00ED77E5" w:rsidP="00DF6E2A">
      <w:pPr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6</w:t>
      </w:r>
      <w:r>
        <w:rPr>
          <w:rFonts w:hint="eastAsia"/>
          <w:color w:val="000000" w:themeColor="text1"/>
        </w:rPr>
        <w:t>）激活</w:t>
      </w:r>
      <w:r>
        <w:rPr>
          <w:rFonts w:hint="eastAsia"/>
          <w:color w:val="000000" w:themeColor="text1"/>
        </w:rPr>
        <w:t>RxDMA</w:t>
      </w:r>
    </w:p>
    <w:p w:rsidR="00ED77E5" w:rsidRDefault="00ED77E5" w:rsidP="00ED77E5">
      <w:pPr>
        <w:rPr>
          <w:color w:val="000000" w:themeColor="text1"/>
        </w:rPr>
      </w:pPr>
      <w:r w:rsidRPr="00ED77E5">
        <w:rPr>
          <w:color w:val="000000" w:themeColor="text1"/>
        </w:rPr>
        <w:t>STMMAC_SYNC_BARRIER();</w:t>
      </w:r>
    </w:p>
    <w:p w:rsidR="006834B6" w:rsidRPr="00ED77E5" w:rsidRDefault="006834B6" w:rsidP="00ED77E5">
      <w:pPr>
        <w:rPr>
          <w:color w:val="000000" w:themeColor="text1"/>
        </w:rPr>
      </w:pPr>
      <w:r>
        <w:rPr>
          <w:rFonts w:hint="eastAsia"/>
          <w:color w:val="000000" w:themeColor="text1"/>
        </w:rPr>
        <w:t>处理下一条指令前，先</w:t>
      </w:r>
      <w:r>
        <w:rPr>
          <w:rFonts w:hint="eastAsia"/>
          <w:color w:val="000000" w:themeColor="text1"/>
        </w:rPr>
        <w:t>flush</w:t>
      </w:r>
      <w:r>
        <w:rPr>
          <w:rFonts w:hint="eastAsia"/>
          <w:color w:val="000000" w:themeColor="text1"/>
        </w:rPr>
        <w:t>一下</w:t>
      </w:r>
      <w:r>
        <w:rPr>
          <w:rFonts w:hint="eastAsia"/>
          <w:color w:val="000000" w:themeColor="text1"/>
        </w:rPr>
        <w:t>DMA write buffers</w:t>
      </w:r>
    </w:p>
    <w:p w:rsidR="00ED77E5" w:rsidRDefault="00ED77E5" w:rsidP="00ED77E5">
      <w:pPr>
        <w:rPr>
          <w:color w:val="000000" w:themeColor="text1"/>
        </w:rPr>
      </w:pPr>
      <w:r w:rsidRPr="00ED77E5">
        <w:rPr>
          <w:color w:val="000000" w:themeColor="text1"/>
        </w:rPr>
        <w:t>priv-&gt;hw-&gt;dma-&gt;enabl</w:t>
      </w:r>
      <w:r w:rsidR="005760D2">
        <w:rPr>
          <w:color w:val="000000" w:themeColor="text1"/>
        </w:rPr>
        <w:t>e_dma_receive(priv-&gt;dma_ioaddr,</w:t>
      </w:r>
      <w:r w:rsidR="005760D2">
        <w:rPr>
          <w:rFonts w:hint="eastAsia"/>
          <w:color w:val="000000" w:themeColor="text1"/>
        </w:rPr>
        <w:t xml:space="preserve"> </w:t>
      </w:r>
      <w:r w:rsidRPr="00ED77E5">
        <w:rPr>
          <w:color w:val="000000" w:themeColor="text1"/>
        </w:rPr>
        <w:t>priv-&gt;dma_channel);</w:t>
      </w:r>
    </w:p>
    <w:p w:rsidR="00AA008E" w:rsidRDefault="00A330CF" w:rsidP="00DF6E2A">
      <w:pPr>
        <w:rPr>
          <w:color w:val="000000" w:themeColor="text1"/>
        </w:rPr>
      </w:pPr>
      <w:r>
        <w:rPr>
          <w:rFonts w:hint="eastAsia"/>
          <w:color w:val="000000" w:themeColor="text1"/>
        </w:rPr>
        <w:t>写任何值唤醒处于挂起的</w:t>
      </w:r>
      <w:r w:rsidR="003A59F4">
        <w:rPr>
          <w:rFonts w:hint="eastAsia"/>
          <w:color w:val="000000" w:themeColor="text1"/>
        </w:rPr>
        <w:t>RxDMA</w:t>
      </w:r>
      <w:r w:rsidR="003A59F4">
        <w:rPr>
          <w:rFonts w:hint="eastAsia"/>
          <w:color w:val="000000" w:themeColor="text1"/>
        </w:rPr>
        <w:t>。</w:t>
      </w:r>
    </w:p>
    <w:p w:rsidR="00AA008E" w:rsidRDefault="00AA008E" w:rsidP="00DF6E2A">
      <w:pPr>
        <w:rPr>
          <w:color w:val="000000" w:themeColor="text1"/>
        </w:rPr>
      </w:pPr>
    </w:p>
    <w:p w:rsidR="00586681" w:rsidRDefault="0062451E" w:rsidP="00586681">
      <w:pPr>
        <w:pStyle w:val="1"/>
        <w:rPr>
          <w:color w:val="0000FF"/>
          <w:sz w:val="21"/>
          <w:szCs w:val="21"/>
        </w:rPr>
      </w:pPr>
      <w:r>
        <w:rPr>
          <w:rFonts w:hint="eastAsia"/>
          <w:color w:val="0000FF"/>
          <w:sz w:val="21"/>
          <w:szCs w:val="21"/>
        </w:rPr>
        <w:t>九</w:t>
      </w:r>
      <w:r w:rsidR="00E930E7" w:rsidRPr="007262AF">
        <w:rPr>
          <w:rFonts w:hint="eastAsia"/>
          <w:color w:val="0000FF"/>
          <w:sz w:val="21"/>
          <w:szCs w:val="21"/>
        </w:rPr>
        <w:t>、传递</w:t>
      </w:r>
      <w:r w:rsidR="00E930E7" w:rsidRPr="007262AF">
        <w:rPr>
          <w:rFonts w:hint="eastAsia"/>
          <w:color w:val="0000FF"/>
          <w:sz w:val="21"/>
          <w:szCs w:val="21"/>
        </w:rPr>
        <w:t>skb</w:t>
      </w:r>
      <w:r w:rsidR="00E965A6">
        <w:rPr>
          <w:rFonts w:hint="eastAsia"/>
          <w:color w:val="0000FF"/>
          <w:sz w:val="21"/>
          <w:szCs w:val="21"/>
        </w:rPr>
        <w:t>数据给协议栈</w:t>
      </w:r>
      <w:r w:rsidR="00E930E7" w:rsidRPr="007262AF">
        <w:rPr>
          <w:color w:val="0000FF"/>
          <w:sz w:val="21"/>
          <w:szCs w:val="21"/>
        </w:rPr>
        <w:t>napi_gro_receive</w:t>
      </w:r>
      <w:r w:rsidR="00605B11" w:rsidRPr="007262AF">
        <w:rPr>
          <w:rFonts w:hint="eastAsia"/>
          <w:color w:val="0000FF"/>
          <w:sz w:val="21"/>
          <w:szCs w:val="21"/>
        </w:rPr>
        <w:t>（</w:t>
      </w:r>
      <w:r w:rsidR="00764CB7" w:rsidRPr="007262AF">
        <w:rPr>
          <w:rFonts w:hint="eastAsia"/>
          <w:color w:val="0000FF"/>
          <w:sz w:val="21"/>
          <w:szCs w:val="21"/>
        </w:rPr>
        <w:t>ge</w:t>
      </w:r>
      <w:r w:rsidR="00605B11" w:rsidRPr="007262AF">
        <w:rPr>
          <w:rFonts w:hint="eastAsia"/>
          <w:color w:val="0000FF"/>
          <w:sz w:val="21"/>
          <w:szCs w:val="21"/>
        </w:rPr>
        <w:t>neric receive offload</w:t>
      </w:r>
      <w:r w:rsidR="00605B11" w:rsidRPr="007262AF">
        <w:rPr>
          <w:rFonts w:hint="eastAsia"/>
          <w:color w:val="0000FF"/>
          <w:sz w:val="21"/>
          <w:szCs w:val="21"/>
        </w:rPr>
        <w:t>）</w:t>
      </w:r>
    </w:p>
    <w:p w:rsidR="00022A0F" w:rsidRPr="007B09B6" w:rsidRDefault="00586681" w:rsidP="00320CA0">
      <w:pPr>
        <w:pStyle w:val="2"/>
        <w:rPr>
          <w:rFonts w:asciiTheme="majorEastAsia" w:hAnsiTheme="majorEastAsia"/>
          <w:color w:val="000000" w:themeColor="text1"/>
          <w:sz w:val="21"/>
          <w:szCs w:val="21"/>
        </w:rPr>
      </w:pPr>
      <w:r w:rsidRPr="007B09B6">
        <w:rPr>
          <w:rFonts w:asciiTheme="majorEastAsia" w:hAnsiTheme="majorEastAsia" w:hint="eastAsia"/>
          <w:color w:val="000000" w:themeColor="text1"/>
          <w:sz w:val="21"/>
          <w:szCs w:val="21"/>
        </w:rPr>
        <w:t>1、</w:t>
      </w:r>
      <w:r w:rsidR="00022A0F" w:rsidRPr="007B09B6">
        <w:rPr>
          <w:rFonts w:asciiTheme="majorEastAsia" w:hAnsiTheme="majorEastAsia" w:hint="eastAsia"/>
          <w:color w:val="000000" w:themeColor="text1"/>
          <w:sz w:val="21"/>
          <w:szCs w:val="21"/>
        </w:rPr>
        <w:t>概念了解</w:t>
      </w:r>
    </w:p>
    <w:p w:rsidR="00E930E7" w:rsidRPr="007B441A" w:rsidRDefault="00736E78" w:rsidP="00E816A2">
      <w:pPr>
        <w:ind w:firstLine="420"/>
        <w:rPr>
          <w:rFonts w:asciiTheme="minorEastAsia" w:hAnsiTheme="minorEastAsia"/>
          <w:color w:val="000000" w:themeColor="text1"/>
          <w:szCs w:val="21"/>
        </w:rPr>
      </w:pPr>
      <w:r w:rsidRPr="007B441A">
        <w:rPr>
          <w:rFonts w:asciiTheme="minorEastAsia" w:hAnsiTheme="minorEastAsia" w:hint="eastAsia"/>
          <w:color w:val="000000" w:themeColor="text1"/>
          <w:szCs w:val="21"/>
        </w:rPr>
        <w:t>TSO、UFO和GSO是对应网络发送，LRO、GRO是对应网络接收。</w:t>
      </w:r>
    </w:p>
    <w:p w:rsidR="005F2341" w:rsidRPr="007B441A" w:rsidRDefault="005F2341" w:rsidP="00E816A2">
      <w:pPr>
        <w:ind w:firstLine="420"/>
        <w:rPr>
          <w:rFonts w:asciiTheme="minorEastAsia" w:hAnsiTheme="minorEastAsia"/>
          <w:color w:val="000000" w:themeColor="text1"/>
          <w:szCs w:val="21"/>
        </w:rPr>
      </w:pPr>
      <w:r w:rsidRPr="007B441A">
        <w:rPr>
          <w:rFonts w:asciiTheme="minorEastAsia" w:hAnsiTheme="minorEastAsia" w:hint="eastAsia"/>
          <w:color w:val="000000" w:themeColor="text1"/>
          <w:szCs w:val="21"/>
        </w:rPr>
        <w:t>TSO（TCP Segmentation Offload）是一种利用网卡对TCP数据包分片，减轻CPU负荷的一种技术，也叫LSO（Large segment offload），TSO—TCP，UFO—UDP。如果硬件支持TSO功能，也需要硬件支持的TCP校验计算和分散/聚集</w:t>
      </w:r>
      <w:r w:rsidR="00745EB1" w:rsidRPr="007B441A">
        <w:rPr>
          <w:rFonts w:asciiTheme="minorEastAsia" w:hAnsiTheme="minorEastAsia" w:hint="eastAsia"/>
          <w:color w:val="000000" w:themeColor="text1"/>
          <w:szCs w:val="21"/>
        </w:rPr>
        <w:t>功能。</w:t>
      </w:r>
    </w:p>
    <w:p w:rsidR="00E816A2" w:rsidRPr="007B441A" w:rsidRDefault="00E816A2" w:rsidP="00DF6E2A">
      <w:pPr>
        <w:rPr>
          <w:rFonts w:asciiTheme="minorEastAsia" w:hAnsiTheme="minorEastAsia"/>
          <w:color w:val="000000" w:themeColor="text1"/>
          <w:szCs w:val="21"/>
        </w:rPr>
      </w:pPr>
      <w:r w:rsidRPr="007B441A">
        <w:rPr>
          <w:rFonts w:asciiTheme="minorEastAsia" w:hAnsiTheme="minorEastAsia" w:hint="eastAsia"/>
          <w:color w:val="000000" w:themeColor="text1"/>
          <w:szCs w:val="21"/>
        </w:rPr>
        <w:tab/>
      </w:r>
      <w:r w:rsidR="00362FCF" w:rsidRPr="007B441A">
        <w:rPr>
          <w:rFonts w:asciiTheme="minorEastAsia" w:hAnsiTheme="minorEastAsia" w:hint="eastAsia"/>
          <w:color w:val="000000" w:themeColor="text1"/>
          <w:szCs w:val="21"/>
        </w:rPr>
        <w:t>GSO（Generic Segmentation Offload）</w:t>
      </w:r>
      <w:r w:rsidR="006B2A08" w:rsidRPr="007B441A">
        <w:rPr>
          <w:rFonts w:asciiTheme="minorEastAsia" w:hAnsiTheme="minorEastAsia" w:hint="eastAsia"/>
          <w:color w:val="000000" w:themeColor="text1"/>
          <w:szCs w:val="21"/>
        </w:rPr>
        <w:t>比TSO更通用。基本思想：尽可能的推迟数据分片直至发送到网卡驱动之前，此时会检查网卡是否支持分片功能（TSO、UFO），如果支持直接发送到网卡，如果不支持就进行分片后再发往网卡。这样大数据包只需走一次协议栈</w:t>
      </w:r>
      <w:r w:rsidR="00501DE9" w:rsidRPr="007B441A">
        <w:rPr>
          <w:rFonts w:asciiTheme="minorEastAsia" w:hAnsiTheme="minorEastAsia" w:hint="eastAsia"/>
          <w:color w:val="000000" w:themeColor="text1"/>
          <w:szCs w:val="21"/>
        </w:rPr>
        <w:t>，而不是被分割成几个数据包分别走，提高效率。</w:t>
      </w:r>
    </w:p>
    <w:p w:rsidR="002B319F" w:rsidRPr="007B441A" w:rsidRDefault="009D4210" w:rsidP="00DF6E2A">
      <w:pPr>
        <w:rPr>
          <w:rFonts w:asciiTheme="minorEastAsia" w:hAnsiTheme="minorEastAsia"/>
          <w:color w:val="000000" w:themeColor="text1"/>
          <w:szCs w:val="21"/>
        </w:rPr>
      </w:pPr>
      <w:r w:rsidRPr="007B441A">
        <w:rPr>
          <w:rFonts w:asciiTheme="minorEastAsia" w:hAnsiTheme="minorEastAsia" w:hint="eastAsia"/>
          <w:color w:val="000000" w:themeColor="text1"/>
          <w:szCs w:val="21"/>
        </w:rPr>
        <w:tab/>
        <w:t>LRO（Large Receive Offlaod） 通过接收到的多个TCP数据聚合成一个大的数据包，然后传递给网络协议层处理，以减少上层协议栈处理开销，提高系统接收TCP数据包能力</w:t>
      </w:r>
    </w:p>
    <w:p w:rsidR="001635BE" w:rsidRPr="007B441A" w:rsidRDefault="001635BE" w:rsidP="00DF6E2A">
      <w:pPr>
        <w:rPr>
          <w:rFonts w:asciiTheme="minorEastAsia" w:hAnsiTheme="minorEastAsia"/>
          <w:color w:val="000000" w:themeColor="text1"/>
          <w:szCs w:val="21"/>
        </w:rPr>
      </w:pPr>
      <w:r w:rsidRPr="007B441A">
        <w:rPr>
          <w:rFonts w:asciiTheme="minorEastAsia" w:hAnsiTheme="minorEastAsia" w:hint="eastAsia"/>
          <w:color w:val="000000" w:themeColor="text1"/>
          <w:szCs w:val="21"/>
        </w:rPr>
        <w:tab/>
        <w:t xml:space="preserve">GRO（Generic </w:t>
      </w:r>
      <w:r w:rsidRPr="007B441A">
        <w:rPr>
          <w:rFonts w:asciiTheme="minorEastAsia" w:hAnsiTheme="minorEastAsia"/>
          <w:color w:val="000000" w:themeColor="text1"/>
          <w:szCs w:val="21"/>
        </w:rPr>
        <w:t>Receive</w:t>
      </w:r>
      <w:r w:rsidRPr="007B441A">
        <w:rPr>
          <w:rFonts w:asciiTheme="minorEastAsia" w:hAnsiTheme="minorEastAsia" w:hint="eastAsia"/>
          <w:color w:val="000000" w:themeColor="text1"/>
          <w:szCs w:val="21"/>
        </w:rPr>
        <w:t xml:space="preserve"> Offload</w:t>
      </w:r>
      <w:r w:rsidR="00BA5ABB" w:rsidRPr="007B441A">
        <w:rPr>
          <w:rFonts w:asciiTheme="minorEastAsia" w:hAnsiTheme="minorEastAsia" w:hint="eastAsia"/>
          <w:color w:val="000000" w:themeColor="text1"/>
          <w:szCs w:val="21"/>
        </w:rPr>
        <w:t>）基本思想跟LRO类似，但是更加通用，现在驱动基本使用GRO接口</w:t>
      </w:r>
      <w:r w:rsidR="00FC70DD" w:rsidRPr="007B441A">
        <w:rPr>
          <w:rFonts w:asciiTheme="minorEastAsia" w:hAnsiTheme="minorEastAsia" w:hint="eastAsia"/>
          <w:color w:val="000000" w:themeColor="text1"/>
          <w:szCs w:val="21"/>
        </w:rPr>
        <w:t>，而不是LRO。</w:t>
      </w:r>
    </w:p>
    <w:p w:rsidR="00733F21" w:rsidRDefault="00733F21" w:rsidP="00DF6E2A">
      <w:pPr>
        <w:rPr>
          <w:rFonts w:asciiTheme="minorEastAsia" w:hAnsiTheme="minorEastAsia"/>
          <w:color w:val="000000" w:themeColor="text1"/>
          <w:szCs w:val="21"/>
        </w:rPr>
      </w:pPr>
      <w:r w:rsidRPr="007B441A">
        <w:rPr>
          <w:rFonts w:asciiTheme="minorEastAsia" w:hAnsiTheme="minorEastAsia" w:hint="eastAsia"/>
          <w:color w:val="000000" w:themeColor="text1"/>
          <w:szCs w:val="21"/>
        </w:rPr>
        <w:tab/>
        <w:t>RSS（Receive Side Scaling）是一项网卡的特性，俗称多队列。具备多个RSS队列的网卡，可以将不同的网络流分成不同的队列，再分别将这些队列分配到多个CPU核心进行处理，从而将负荷分散，充分利用多核处理器的能力。</w:t>
      </w:r>
    </w:p>
    <w:p w:rsidR="00B64C59" w:rsidRPr="007B441A" w:rsidRDefault="00B64C59" w:rsidP="00DF6E2A">
      <w:pPr>
        <w:rPr>
          <w:rFonts w:asciiTheme="minorEastAsia" w:hAnsiTheme="minorEastAsia"/>
          <w:color w:val="000000" w:themeColor="text1"/>
          <w:szCs w:val="21"/>
        </w:rPr>
      </w:pPr>
    </w:p>
    <w:p w:rsidR="00952BA0" w:rsidRPr="00130EAD" w:rsidRDefault="004E33B5" w:rsidP="00463FB3">
      <w:pPr>
        <w:pStyle w:val="2"/>
        <w:rPr>
          <w:rFonts w:asciiTheme="minorEastAsia" w:hAnsiTheme="minorEastAsia"/>
          <w:color w:val="000000" w:themeColor="text1"/>
          <w:sz w:val="21"/>
          <w:szCs w:val="21"/>
        </w:rPr>
      </w:pPr>
      <w:r w:rsidRPr="00130EAD">
        <w:rPr>
          <w:rFonts w:asciiTheme="minorEastAsia" w:eastAsiaTheme="minorEastAsia" w:hAnsiTheme="minorEastAsia" w:hint="eastAsia"/>
          <w:color w:val="000000" w:themeColor="text1"/>
          <w:sz w:val="21"/>
          <w:szCs w:val="21"/>
        </w:rPr>
        <w:t>2、</w:t>
      </w:r>
      <w:r w:rsidR="00952BA0" w:rsidRPr="00130EAD">
        <w:rPr>
          <w:rFonts w:asciiTheme="minorEastAsia" w:eastAsiaTheme="minorEastAsia" w:hAnsiTheme="minorEastAsia" w:cs="Arial" w:hint="eastAsia"/>
          <w:sz w:val="21"/>
          <w:szCs w:val="21"/>
        </w:rPr>
        <w:t>GRO结构体</w:t>
      </w:r>
      <w:r w:rsidR="00952BA0" w:rsidRPr="00130EAD">
        <w:rPr>
          <w:rFonts w:asciiTheme="minorEastAsia" w:eastAsiaTheme="minorEastAsia" w:hAnsiTheme="minorEastAsia" w:cs="Arial"/>
          <w:sz w:val="21"/>
          <w:szCs w:val="21"/>
        </w:rPr>
        <w:t>struct napi_gro_c</w:t>
      </w:r>
      <w:r w:rsidR="00AA65D1" w:rsidRPr="00130EAD">
        <w:rPr>
          <w:rFonts w:asciiTheme="minorEastAsia" w:hAnsiTheme="minorEastAsia" w:cs="Arial" w:hint="eastAsia"/>
          <w:sz w:val="21"/>
          <w:szCs w:val="21"/>
        </w:rPr>
        <w:t>b</w:t>
      </w:r>
    </w:p>
    <w:p w:rsidR="00F3335F" w:rsidRPr="007B441A" w:rsidRDefault="0081129D" w:rsidP="00952BA0">
      <w:pPr>
        <w:ind w:firstLine="420"/>
        <w:rPr>
          <w:rFonts w:asciiTheme="minorEastAsia" w:hAnsiTheme="minorEastAsia" w:cs="Arial"/>
          <w:szCs w:val="21"/>
        </w:rPr>
      </w:pPr>
      <w:r w:rsidRPr="007B441A">
        <w:rPr>
          <w:rFonts w:asciiTheme="minorEastAsia" w:hAnsiTheme="minorEastAsia" w:cs="Arial"/>
          <w:szCs w:val="21"/>
        </w:rPr>
        <w:t>GRO</w:t>
      </w:r>
      <w:r w:rsidRPr="007B441A">
        <w:rPr>
          <w:rFonts w:asciiTheme="minorEastAsia" w:hAnsiTheme="minorEastAsia" w:cs="Arial" w:hint="eastAsia"/>
          <w:szCs w:val="21"/>
        </w:rPr>
        <w:t>功能使用</w:t>
      </w:r>
      <w:r w:rsidRPr="007B441A">
        <w:rPr>
          <w:rFonts w:asciiTheme="minorEastAsia" w:hAnsiTheme="minorEastAsia" w:cs="Arial"/>
          <w:szCs w:val="21"/>
        </w:rPr>
        <w:t>skb</w:t>
      </w:r>
      <w:r w:rsidRPr="007B441A">
        <w:rPr>
          <w:rFonts w:asciiTheme="minorEastAsia" w:hAnsiTheme="minorEastAsia" w:cs="Arial" w:hint="eastAsia"/>
          <w:szCs w:val="21"/>
        </w:rPr>
        <w:t>结构体内私有空间</w:t>
      </w:r>
      <w:r w:rsidR="00895127" w:rsidRPr="007B441A">
        <w:rPr>
          <w:rFonts w:asciiTheme="minorEastAsia" w:hAnsiTheme="minorEastAsia" w:cs="Arial" w:hint="eastAsia"/>
          <w:szCs w:val="21"/>
        </w:rPr>
        <w:t xml:space="preserve">char </w:t>
      </w:r>
      <w:r w:rsidRPr="007B441A">
        <w:rPr>
          <w:rFonts w:asciiTheme="minorEastAsia" w:hAnsiTheme="minorEastAsia" w:cs="Arial"/>
          <w:szCs w:val="21"/>
        </w:rPr>
        <w:t>cb[48]</w:t>
      </w:r>
      <w:r w:rsidRPr="007B441A">
        <w:rPr>
          <w:rFonts w:asciiTheme="minorEastAsia" w:hAnsiTheme="minorEastAsia" w:cs="Arial" w:hint="eastAsia"/>
          <w:szCs w:val="21"/>
        </w:rPr>
        <w:t>来存放</w:t>
      </w:r>
      <w:r w:rsidRPr="007B441A">
        <w:rPr>
          <w:rFonts w:asciiTheme="minorEastAsia" w:hAnsiTheme="minorEastAsia" w:cs="Arial"/>
          <w:szCs w:val="21"/>
        </w:rPr>
        <w:t>gro</w:t>
      </w:r>
      <w:r w:rsidRPr="007B441A">
        <w:rPr>
          <w:rFonts w:asciiTheme="minorEastAsia" w:hAnsiTheme="minorEastAsia" w:cs="Arial" w:hint="eastAsia"/>
          <w:szCs w:val="21"/>
        </w:rPr>
        <w:t>所用到的一些信息</w:t>
      </w:r>
      <w:r w:rsidR="00B0046D" w:rsidRPr="007B441A">
        <w:rPr>
          <w:rFonts w:asciiTheme="minorEastAsia" w:hAnsiTheme="minorEastAsia" w:cs="Arial" w:hint="eastAsia"/>
          <w:szCs w:val="21"/>
        </w:rPr>
        <w:t>。</w:t>
      </w:r>
    </w:p>
    <w:p w:rsidR="00B0046D" w:rsidRPr="007B441A" w:rsidRDefault="003224BF" w:rsidP="00DF6E2A">
      <w:pPr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 w:cs="Arial" w:hint="eastAsia"/>
          <w:szCs w:val="21"/>
        </w:rPr>
        <w:t>具体内容</w:t>
      </w:r>
      <w:r w:rsidR="00895127" w:rsidRPr="007B441A">
        <w:rPr>
          <w:rFonts w:asciiTheme="minorEastAsia" w:hAnsiTheme="minorEastAsia" w:cs="Arial" w:hint="eastAsia"/>
          <w:szCs w:val="21"/>
        </w:rPr>
        <w:t>如下：</w:t>
      </w:r>
    </w:p>
    <w:p w:rsidR="00A67698" w:rsidRPr="007B441A" w:rsidRDefault="00A67698" w:rsidP="00A67698">
      <w:pPr>
        <w:rPr>
          <w:rFonts w:asciiTheme="minorEastAsia" w:hAnsiTheme="minorEastAsia"/>
          <w:color w:val="000000" w:themeColor="text1"/>
          <w:szCs w:val="21"/>
        </w:rPr>
      </w:pPr>
      <w:r w:rsidRPr="007B441A">
        <w:rPr>
          <w:rFonts w:asciiTheme="minorEastAsia" w:hAnsiTheme="minorEastAsia"/>
          <w:color w:val="000000" w:themeColor="text1"/>
          <w:szCs w:val="21"/>
        </w:rPr>
        <w:t>struct napi_gro_cb {</w:t>
      </w:r>
    </w:p>
    <w:p w:rsidR="00F451A0" w:rsidRPr="007B441A" w:rsidRDefault="00A67698" w:rsidP="00F451A0">
      <w:pPr>
        <w:ind w:firstLine="405"/>
        <w:rPr>
          <w:rFonts w:asciiTheme="minorEastAsia" w:hAnsiTheme="minorEastAsia"/>
          <w:color w:val="000000" w:themeColor="text1"/>
          <w:szCs w:val="21"/>
        </w:rPr>
      </w:pPr>
      <w:r w:rsidRPr="007B441A">
        <w:rPr>
          <w:rFonts w:asciiTheme="minorEastAsia" w:hAnsiTheme="minorEastAsia"/>
          <w:color w:val="000000" w:themeColor="text1"/>
          <w:szCs w:val="21"/>
        </w:rPr>
        <w:t>/* Virtual address of skb_shinfo(skb)-&gt;frags[0].page + offset. */</w:t>
      </w:r>
    </w:p>
    <w:p w:rsidR="00FF5E98" w:rsidRPr="007B441A" w:rsidRDefault="00FF5E98" w:rsidP="00A1455A">
      <w:pPr>
        <w:ind w:firstLine="405"/>
        <w:rPr>
          <w:rFonts w:asciiTheme="minorEastAsia" w:hAnsiTheme="minorEastAsia"/>
          <w:color w:val="000000" w:themeColor="text1"/>
          <w:szCs w:val="21"/>
        </w:rPr>
      </w:pPr>
      <w:r w:rsidRPr="00FF5E98">
        <w:rPr>
          <w:rFonts w:asciiTheme="minorEastAsia" w:hAnsiTheme="minorEastAsia" w:cs="宋体"/>
          <w:kern w:val="0"/>
          <w:szCs w:val="21"/>
        </w:rPr>
        <w:t xml:space="preserve">指向存在skb_shinfo(skb)-&gt;frag[0].page页的数据的头部 </w:t>
      </w:r>
      <w:r w:rsidR="004D7ED4">
        <w:rPr>
          <w:rFonts w:asciiTheme="minorEastAsia" w:hAnsiTheme="minorEastAsia" w:cs="宋体" w:hint="eastAsia"/>
          <w:kern w:val="0"/>
          <w:szCs w:val="21"/>
        </w:rPr>
        <w:t>。</w:t>
      </w:r>
      <w:r w:rsidR="00EF77DE" w:rsidRPr="00EF77DE">
        <w:rPr>
          <w:rFonts w:asciiTheme="minorEastAsia" w:hAnsiTheme="minorEastAsia" w:cs="宋体" w:hint="eastAsia"/>
          <w:color w:val="FF33CC"/>
          <w:kern w:val="0"/>
          <w:szCs w:val="21"/>
        </w:rPr>
        <w:t>见</w:t>
      </w:r>
      <w:r w:rsidR="00EF77DE" w:rsidRPr="00EF77DE">
        <w:rPr>
          <w:color w:val="FF33CC"/>
        </w:rPr>
        <w:t>skb_gro_reset_offset</w:t>
      </w:r>
    </w:p>
    <w:p w:rsidR="00A67698" w:rsidRPr="007B441A" w:rsidRDefault="00A67698" w:rsidP="00A67698">
      <w:pPr>
        <w:rPr>
          <w:rFonts w:asciiTheme="minorEastAsia" w:hAnsiTheme="minorEastAsia"/>
          <w:color w:val="000000" w:themeColor="text1"/>
          <w:szCs w:val="21"/>
        </w:rPr>
      </w:pPr>
      <w:r w:rsidRPr="007B441A">
        <w:rPr>
          <w:rFonts w:asciiTheme="minorEastAsia" w:hAnsiTheme="minorEastAsia"/>
          <w:color w:val="000000" w:themeColor="text1"/>
          <w:szCs w:val="21"/>
        </w:rPr>
        <w:t xml:space="preserve">    void *frag0;</w:t>
      </w:r>
    </w:p>
    <w:p w:rsidR="00A67698" w:rsidRPr="007B441A" w:rsidRDefault="00A67698" w:rsidP="00A67698">
      <w:pPr>
        <w:rPr>
          <w:rFonts w:asciiTheme="minorEastAsia" w:hAnsiTheme="minorEastAsia"/>
          <w:color w:val="000000" w:themeColor="text1"/>
          <w:szCs w:val="21"/>
        </w:rPr>
      </w:pPr>
      <w:r w:rsidRPr="007B441A">
        <w:rPr>
          <w:rFonts w:asciiTheme="minorEastAsia" w:hAnsiTheme="minorEastAsia"/>
          <w:color w:val="000000" w:themeColor="text1"/>
          <w:szCs w:val="21"/>
        </w:rPr>
        <w:lastRenderedPageBreak/>
        <w:t xml:space="preserve">        </w:t>
      </w:r>
    </w:p>
    <w:p w:rsidR="00A67698" w:rsidRPr="007B441A" w:rsidRDefault="00A67698" w:rsidP="00A67698">
      <w:pPr>
        <w:rPr>
          <w:rFonts w:asciiTheme="minorEastAsia" w:hAnsiTheme="minorEastAsia"/>
          <w:color w:val="000000" w:themeColor="text1"/>
          <w:szCs w:val="21"/>
        </w:rPr>
      </w:pPr>
      <w:r w:rsidRPr="007B441A">
        <w:rPr>
          <w:rFonts w:asciiTheme="minorEastAsia" w:hAnsiTheme="minorEastAsia"/>
          <w:color w:val="000000" w:themeColor="text1"/>
          <w:szCs w:val="21"/>
        </w:rPr>
        <w:t xml:space="preserve">    /* Length of frag0. </w:t>
      </w:r>
      <w:r w:rsidR="000831B2" w:rsidRPr="007B441A">
        <w:rPr>
          <w:rFonts w:asciiTheme="minorEastAsia" w:hAnsiTheme="minorEastAsia" w:hint="eastAsia"/>
          <w:color w:val="000000" w:themeColor="text1"/>
          <w:szCs w:val="21"/>
        </w:rPr>
        <w:t xml:space="preserve"> 第一页中数据的长度</w:t>
      </w:r>
      <w:r w:rsidR="00916E89" w:rsidRPr="007B441A">
        <w:rPr>
          <w:rFonts w:asciiTheme="minorEastAsia" w:hAnsiTheme="minorEastAsia" w:hint="eastAsia"/>
          <w:color w:val="000000" w:themeColor="text1"/>
          <w:szCs w:val="21"/>
        </w:rPr>
        <w:t xml:space="preserve"> </w:t>
      </w:r>
      <w:r w:rsidRPr="007B441A">
        <w:rPr>
          <w:rFonts w:asciiTheme="minorEastAsia" w:hAnsiTheme="minorEastAsia"/>
          <w:color w:val="000000" w:themeColor="text1"/>
          <w:szCs w:val="21"/>
        </w:rPr>
        <w:t>*/</w:t>
      </w:r>
    </w:p>
    <w:p w:rsidR="00A67698" w:rsidRPr="007B441A" w:rsidRDefault="00A67698" w:rsidP="00A67698">
      <w:pPr>
        <w:rPr>
          <w:rFonts w:asciiTheme="minorEastAsia" w:hAnsiTheme="minorEastAsia"/>
          <w:color w:val="000000" w:themeColor="text1"/>
          <w:szCs w:val="21"/>
        </w:rPr>
      </w:pPr>
      <w:r w:rsidRPr="007B441A">
        <w:rPr>
          <w:rFonts w:asciiTheme="minorEastAsia" w:hAnsiTheme="minorEastAsia"/>
          <w:color w:val="000000" w:themeColor="text1"/>
          <w:szCs w:val="21"/>
        </w:rPr>
        <w:t xml:space="preserve">    unsigned int frag0_len;</w:t>
      </w:r>
    </w:p>
    <w:p w:rsidR="00A67698" w:rsidRPr="007B441A" w:rsidRDefault="00A67698" w:rsidP="00A67698">
      <w:pPr>
        <w:rPr>
          <w:rFonts w:asciiTheme="minorEastAsia" w:hAnsiTheme="minorEastAsia"/>
          <w:color w:val="000000" w:themeColor="text1"/>
          <w:szCs w:val="21"/>
        </w:rPr>
      </w:pPr>
      <w:r w:rsidRPr="007B441A">
        <w:rPr>
          <w:rFonts w:asciiTheme="minorEastAsia" w:hAnsiTheme="minorEastAsia"/>
          <w:color w:val="000000" w:themeColor="text1"/>
          <w:szCs w:val="21"/>
        </w:rPr>
        <w:t xml:space="preserve">    </w:t>
      </w:r>
    </w:p>
    <w:p w:rsidR="00A67698" w:rsidRPr="007B441A" w:rsidRDefault="00A67698" w:rsidP="00E12DE5">
      <w:pPr>
        <w:ind w:firstLine="405"/>
        <w:rPr>
          <w:rFonts w:asciiTheme="minorEastAsia" w:hAnsiTheme="minorEastAsia"/>
          <w:color w:val="000000" w:themeColor="text1"/>
          <w:szCs w:val="21"/>
        </w:rPr>
      </w:pPr>
      <w:r w:rsidRPr="007B441A">
        <w:rPr>
          <w:rFonts w:asciiTheme="minorEastAsia" w:hAnsiTheme="minorEastAsia"/>
          <w:color w:val="000000" w:themeColor="text1"/>
          <w:szCs w:val="21"/>
        </w:rPr>
        <w:t>/* This indicates where we are processing relative to skb-&gt;data.</w:t>
      </w:r>
      <w:r w:rsidR="00727B86" w:rsidRPr="007B441A">
        <w:rPr>
          <w:rFonts w:asciiTheme="minorEastAsia" w:hAnsiTheme="minorEastAsia" w:hint="eastAsia"/>
          <w:color w:val="000000" w:themeColor="text1"/>
          <w:szCs w:val="21"/>
        </w:rPr>
        <w:t xml:space="preserve"> </w:t>
      </w:r>
      <w:r w:rsidR="00727B86" w:rsidRPr="007B441A">
        <w:rPr>
          <w:rFonts w:asciiTheme="minorEastAsia" w:hAnsiTheme="minorEastAsia"/>
          <w:szCs w:val="21"/>
        </w:rPr>
        <w:t>表明skb-&gt;data到GRO需要处理的数据区的偏移量</w:t>
      </w:r>
      <w:r w:rsidRPr="007B441A">
        <w:rPr>
          <w:rFonts w:asciiTheme="minorEastAsia" w:hAnsiTheme="minorEastAsia"/>
          <w:color w:val="000000" w:themeColor="text1"/>
          <w:szCs w:val="21"/>
        </w:rPr>
        <w:t xml:space="preserve"> */</w:t>
      </w:r>
    </w:p>
    <w:p w:rsidR="00E12DE5" w:rsidRPr="007B441A" w:rsidRDefault="00AD0F9E" w:rsidP="00AD0F9E">
      <w:pPr>
        <w:pStyle w:val="HTML"/>
        <w:shd w:val="clear" w:color="auto" w:fill="FFFFFF"/>
        <w:tabs>
          <w:tab w:val="clear" w:pos="916"/>
          <w:tab w:val="left" w:pos="435"/>
        </w:tabs>
        <w:spacing w:line="320" w:lineRule="atLeast"/>
        <w:rPr>
          <w:rFonts w:asciiTheme="minorEastAsia" w:eastAsiaTheme="minorEastAsia" w:hAnsiTheme="minorEastAsia"/>
          <w:sz w:val="21"/>
          <w:szCs w:val="21"/>
        </w:rPr>
      </w:pPr>
      <w:r w:rsidRPr="007B441A">
        <w:rPr>
          <w:rFonts w:asciiTheme="minorEastAsia" w:eastAsiaTheme="minorEastAsia" w:hAnsiTheme="minorEastAsia" w:hint="eastAsia"/>
          <w:sz w:val="21"/>
          <w:szCs w:val="21"/>
        </w:rPr>
        <w:tab/>
      </w:r>
      <w:r w:rsidR="009E5A51" w:rsidRPr="007B441A">
        <w:rPr>
          <w:rFonts w:asciiTheme="minorEastAsia" w:eastAsiaTheme="minorEastAsia" w:hAnsiTheme="minorEastAsia"/>
          <w:sz w:val="21"/>
          <w:szCs w:val="21"/>
        </w:rPr>
        <w:t>比如进入ip层进行GRO处理，这时skb-&gt;data指向ip 头， 而ip层的gro 正好要处理ip头，这时偏移量就为</w:t>
      </w:r>
      <w:r w:rsidR="002114CC" w:rsidRPr="007B441A">
        <w:rPr>
          <w:rFonts w:asciiTheme="minorEastAsia" w:eastAsiaTheme="minorEastAsia" w:hAnsiTheme="minorEastAsia"/>
          <w:sz w:val="21"/>
          <w:szCs w:val="21"/>
        </w:rPr>
        <w:t>0</w:t>
      </w:r>
      <w:r w:rsidR="002114CC" w:rsidRPr="007B441A">
        <w:rPr>
          <w:rFonts w:asciiTheme="minorEastAsia" w:eastAsiaTheme="minorEastAsia" w:hAnsiTheme="minorEastAsia" w:hint="eastAsia"/>
          <w:sz w:val="21"/>
          <w:szCs w:val="21"/>
        </w:rPr>
        <w:t>。</w:t>
      </w:r>
      <w:r w:rsidR="009E5A51" w:rsidRPr="009E5A51">
        <w:rPr>
          <w:rFonts w:asciiTheme="minorEastAsia" w:eastAsiaTheme="minorEastAsia" w:hAnsiTheme="minorEastAsia"/>
          <w:sz w:val="21"/>
          <w:szCs w:val="21"/>
        </w:rPr>
        <w:t xml:space="preserve">进入传输层后进行GRO处理，这时skb-&gt;data还指向ip头， </w:t>
      </w:r>
      <w:r w:rsidR="009E5A51" w:rsidRPr="007B441A">
        <w:rPr>
          <w:rFonts w:asciiTheme="minorEastAsia" w:eastAsiaTheme="minorEastAsia" w:hAnsiTheme="minorEastAsia"/>
          <w:sz w:val="21"/>
          <w:szCs w:val="21"/>
        </w:rPr>
        <w:t>而tcp层gro要处理tcp头，这时偏移量就是ip头部长度</w:t>
      </w:r>
    </w:p>
    <w:p w:rsidR="00A67698" w:rsidRPr="007B441A" w:rsidRDefault="00A67698" w:rsidP="00A67698">
      <w:pPr>
        <w:rPr>
          <w:rFonts w:asciiTheme="minorEastAsia" w:hAnsiTheme="minorEastAsia"/>
          <w:color w:val="000000" w:themeColor="text1"/>
          <w:szCs w:val="21"/>
        </w:rPr>
      </w:pPr>
      <w:r w:rsidRPr="007B441A">
        <w:rPr>
          <w:rFonts w:asciiTheme="minorEastAsia" w:hAnsiTheme="minorEastAsia"/>
          <w:color w:val="000000" w:themeColor="text1"/>
          <w:szCs w:val="21"/>
        </w:rPr>
        <w:t xml:space="preserve">    int data_offset;</w:t>
      </w:r>
    </w:p>
    <w:p w:rsidR="00A67698" w:rsidRPr="007B441A" w:rsidRDefault="00A67698" w:rsidP="00A67698">
      <w:pPr>
        <w:rPr>
          <w:rFonts w:asciiTheme="minorEastAsia" w:hAnsiTheme="minorEastAsia"/>
          <w:color w:val="000000" w:themeColor="text1"/>
          <w:szCs w:val="21"/>
        </w:rPr>
      </w:pPr>
      <w:r w:rsidRPr="007B441A">
        <w:rPr>
          <w:rFonts w:asciiTheme="minorEastAsia" w:hAnsiTheme="minorEastAsia"/>
          <w:color w:val="000000" w:themeColor="text1"/>
          <w:szCs w:val="21"/>
        </w:rPr>
        <w:t xml:space="preserve">    </w:t>
      </w:r>
    </w:p>
    <w:p w:rsidR="007810FE" w:rsidRPr="007B441A" w:rsidRDefault="00A67698" w:rsidP="007810FE">
      <w:pPr>
        <w:ind w:firstLine="420"/>
        <w:rPr>
          <w:rFonts w:asciiTheme="minorEastAsia" w:hAnsiTheme="minorEastAsia"/>
          <w:color w:val="000000" w:themeColor="text1"/>
          <w:szCs w:val="21"/>
        </w:rPr>
      </w:pPr>
      <w:r w:rsidRPr="007B441A">
        <w:rPr>
          <w:rFonts w:asciiTheme="minorEastAsia" w:hAnsiTheme="minorEastAsia"/>
          <w:color w:val="000000" w:themeColor="text1"/>
          <w:szCs w:val="21"/>
        </w:rPr>
        <w:t xml:space="preserve">/* This is non-zero if the packet may be of the same flow. </w:t>
      </w:r>
      <w:r w:rsidR="00B70920" w:rsidRPr="007B441A">
        <w:rPr>
          <w:rFonts w:asciiTheme="minorEastAsia" w:hAnsiTheme="minorEastAsia" w:hint="eastAsia"/>
          <w:color w:val="000000" w:themeColor="text1"/>
          <w:szCs w:val="21"/>
        </w:rPr>
        <w:t xml:space="preserve"> </w:t>
      </w:r>
      <w:r w:rsidR="00B70920" w:rsidRPr="007B441A">
        <w:rPr>
          <w:rFonts w:asciiTheme="minorEastAsia" w:hAnsiTheme="minorEastAsia"/>
          <w:szCs w:val="21"/>
        </w:rPr>
        <w:t>挂在napi-&gt;gro_list上的报文是否跟现在的报文进行匹配</w:t>
      </w:r>
      <w:r w:rsidRPr="007B441A">
        <w:rPr>
          <w:rFonts w:asciiTheme="minorEastAsia" w:hAnsiTheme="minorEastAsia"/>
          <w:color w:val="000000" w:themeColor="text1"/>
          <w:szCs w:val="21"/>
        </w:rPr>
        <w:t>*/</w:t>
      </w:r>
    </w:p>
    <w:p w:rsidR="00E21BFA" w:rsidRPr="007B441A" w:rsidRDefault="00E21BFA" w:rsidP="007810FE">
      <w:pPr>
        <w:ind w:firstLine="420"/>
        <w:rPr>
          <w:rFonts w:asciiTheme="minorEastAsia" w:hAnsiTheme="minorEastAsia"/>
          <w:color w:val="000000" w:themeColor="text1"/>
          <w:szCs w:val="21"/>
        </w:rPr>
      </w:pPr>
      <w:r w:rsidRPr="007B441A">
        <w:rPr>
          <w:rFonts w:asciiTheme="minorEastAsia" w:hAnsiTheme="minorEastAsia"/>
          <w:szCs w:val="21"/>
        </w:rPr>
        <w:t xml:space="preserve">每层的gro_receive都设置该标记位。 接收到一个报文后，使用该报文和挂在napi-&gt;gro_list 上 的报文进行匹配。 在链路层，使用dev 和 mac头进行匹配，如果一样表示两个报文是通一个 设备发过来的，就标记napi-&gt;gro_list上对应的skb的same为1. 到网络层，再进一步进行匹配时，只需跟napi-&gt;list上刚被链路层标记 same为1的报文进行网络层的匹配即可，不需再跟每个报文进行匹配。 如果网络层不匹配，就清除该标记。 到传输层，也是只配置被网络层标记same为1 的报文即可。这样设计为的是减少没必要的匹配操作 </w:t>
      </w:r>
    </w:p>
    <w:p w:rsidR="00E21BFA" w:rsidRPr="007B441A" w:rsidRDefault="00E21BFA" w:rsidP="00E21BFA">
      <w:pPr>
        <w:ind w:firstLine="420"/>
        <w:rPr>
          <w:rFonts w:asciiTheme="minorEastAsia" w:hAnsiTheme="minorEastAsia"/>
          <w:color w:val="000000" w:themeColor="text1"/>
          <w:szCs w:val="21"/>
        </w:rPr>
      </w:pPr>
    </w:p>
    <w:p w:rsidR="00A67698" w:rsidRPr="007B441A" w:rsidRDefault="00A67698" w:rsidP="00A67698">
      <w:pPr>
        <w:rPr>
          <w:rFonts w:asciiTheme="minorEastAsia" w:hAnsiTheme="minorEastAsia"/>
          <w:color w:val="000000" w:themeColor="text1"/>
          <w:szCs w:val="21"/>
        </w:rPr>
      </w:pPr>
      <w:r w:rsidRPr="007B441A">
        <w:rPr>
          <w:rFonts w:asciiTheme="minorEastAsia" w:hAnsiTheme="minorEastAsia"/>
          <w:color w:val="000000" w:themeColor="text1"/>
          <w:szCs w:val="21"/>
        </w:rPr>
        <w:t xml:space="preserve">    int same_flow;</w:t>
      </w:r>
    </w:p>
    <w:p w:rsidR="00A67698" w:rsidRPr="007B441A" w:rsidRDefault="00A67698" w:rsidP="00A67698">
      <w:pPr>
        <w:rPr>
          <w:rFonts w:asciiTheme="minorEastAsia" w:hAnsiTheme="minorEastAsia"/>
          <w:color w:val="000000" w:themeColor="text1"/>
          <w:szCs w:val="21"/>
        </w:rPr>
      </w:pPr>
    </w:p>
    <w:p w:rsidR="00A67698" w:rsidRPr="007B441A" w:rsidRDefault="00A67698" w:rsidP="00D262C9">
      <w:pPr>
        <w:ind w:firstLine="405"/>
        <w:rPr>
          <w:rFonts w:asciiTheme="minorEastAsia" w:hAnsiTheme="minorEastAsia"/>
          <w:color w:val="000000" w:themeColor="text1"/>
          <w:szCs w:val="21"/>
        </w:rPr>
      </w:pPr>
      <w:r w:rsidRPr="007B441A">
        <w:rPr>
          <w:rFonts w:asciiTheme="minorEastAsia" w:hAnsiTheme="minorEastAsia"/>
          <w:color w:val="000000" w:themeColor="text1"/>
          <w:szCs w:val="21"/>
        </w:rPr>
        <w:t>/* This is non-zero if the packet cannot be merged with the new skb. */</w:t>
      </w:r>
    </w:p>
    <w:p w:rsidR="00D262C9" w:rsidRPr="007B441A" w:rsidRDefault="004129E1" w:rsidP="004129E1">
      <w:pPr>
        <w:widowControl/>
        <w:shd w:val="clear" w:color="auto" w:fill="FFFFFF"/>
        <w:tabs>
          <w:tab w:val="left" w:pos="555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20" w:lineRule="atLeast"/>
        <w:jc w:val="left"/>
        <w:rPr>
          <w:rFonts w:asciiTheme="minorEastAsia" w:hAnsiTheme="minorEastAsia" w:cs="宋体"/>
          <w:kern w:val="0"/>
          <w:szCs w:val="21"/>
        </w:rPr>
      </w:pPr>
      <w:r w:rsidRPr="007B441A">
        <w:rPr>
          <w:rFonts w:asciiTheme="minorEastAsia" w:hAnsiTheme="minorEastAsia" w:cs="宋体" w:hint="eastAsia"/>
          <w:kern w:val="0"/>
          <w:szCs w:val="21"/>
        </w:rPr>
        <w:tab/>
      </w:r>
      <w:r w:rsidR="00D262C9" w:rsidRPr="00D262C9">
        <w:rPr>
          <w:rFonts w:asciiTheme="minorEastAsia" w:hAnsiTheme="minorEastAsia" w:cs="宋体"/>
          <w:kern w:val="0"/>
          <w:szCs w:val="21"/>
        </w:rPr>
        <w:t>如果该字段不为0，表示该数据报文没必要再等待合并，</w:t>
      </w:r>
      <w:r w:rsidR="00D262C9" w:rsidRPr="007B441A">
        <w:rPr>
          <w:rFonts w:asciiTheme="minorEastAsia" w:hAnsiTheme="minorEastAsia" w:cs="宋体"/>
          <w:kern w:val="0"/>
          <w:szCs w:val="21"/>
        </w:rPr>
        <w:t>可以直接送进协议栈进行处理了</w:t>
      </w:r>
    </w:p>
    <w:p w:rsidR="00A67698" w:rsidRPr="007B441A" w:rsidRDefault="00A67698" w:rsidP="005F70E1">
      <w:pPr>
        <w:ind w:leftChars="100" w:left="210"/>
        <w:rPr>
          <w:rFonts w:asciiTheme="minorEastAsia" w:hAnsiTheme="minorEastAsia"/>
          <w:color w:val="000000" w:themeColor="text1"/>
          <w:szCs w:val="21"/>
        </w:rPr>
      </w:pPr>
      <w:r w:rsidRPr="007B441A">
        <w:rPr>
          <w:rFonts w:asciiTheme="minorEastAsia" w:hAnsiTheme="minorEastAsia"/>
          <w:color w:val="000000" w:themeColor="text1"/>
          <w:szCs w:val="21"/>
        </w:rPr>
        <w:t>int flush;</w:t>
      </w:r>
    </w:p>
    <w:p w:rsidR="00A67698" w:rsidRPr="007B441A" w:rsidRDefault="00A67698" w:rsidP="00A67698">
      <w:pPr>
        <w:rPr>
          <w:rFonts w:asciiTheme="minorEastAsia" w:hAnsiTheme="minorEastAsia"/>
          <w:color w:val="000000" w:themeColor="text1"/>
          <w:szCs w:val="21"/>
        </w:rPr>
      </w:pPr>
    </w:p>
    <w:p w:rsidR="00A67698" w:rsidRPr="007B441A" w:rsidRDefault="00A67698" w:rsidP="00A67698">
      <w:pPr>
        <w:rPr>
          <w:rFonts w:asciiTheme="minorEastAsia" w:hAnsiTheme="minorEastAsia"/>
          <w:color w:val="000000" w:themeColor="text1"/>
          <w:szCs w:val="21"/>
        </w:rPr>
      </w:pPr>
      <w:r w:rsidRPr="007B441A">
        <w:rPr>
          <w:rFonts w:asciiTheme="minorEastAsia" w:hAnsiTheme="minorEastAsia"/>
          <w:color w:val="000000" w:themeColor="text1"/>
          <w:szCs w:val="21"/>
        </w:rPr>
        <w:t xml:space="preserve">    /* Number of segments aggregated. </w:t>
      </w:r>
      <w:r w:rsidR="006A49C6" w:rsidRPr="007B441A">
        <w:rPr>
          <w:rFonts w:asciiTheme="minorEastAsia" w:hAnsiTheme="minorEastAsia" w:hint="eastAsia"/>
          <w:color w:val="000000" w:themeColor="text1"/>
          <w:szCs w:val="21"/>
        </w:rPr>
        <w:t xml:space="preserve"> </w:t>
      </w:r>
      <w:r w:rsidR="006A49C6" w:rsidRPr="007B441A">
        <w:rPr>
          <w:rFonts w:asciiTheme="minorEastAsia" w:hAnsiTheme="minorEastAsia"/>
          <w:szCs w:val="21"/>
        </w:rPr>
        <w:t>该报文被合并过的次数</w:t>
      </w:r>
      <w:r w:rsidRPr="007B441A">
        <w:rPr>
          <w:rFonts w:asciiTheme="minorEastAsia" w:hAnsiTheme="minorEastAsia"/>
          <w:color w:val="000000" w:themeColor="text1"/>
          <w:szCs w:val="21"/>
        </w:rPr>
        <w:t>*/</w:t>
      </w:r>
    </w:p>
    <w:p w:rsidR="00A67698" w:rsidRPr="007B441A" w:rsidRDefault="00A67698" w:rsidP="00A67698">
      <w:pPr>
        <w:rPr>
          <w:rFonts w:asciiTheme="minorEastAsia" w:hAnsiTheme="minorEastAsia"/>
          <w:color w:val="000000" w:themeColor="text1"/>
          <w:szCs w:val="21"/>
        </w:rPr>
      </w:pPr>
      <w:r w:rsidRPr="007B441A">
        <w:rPr>
          <w:rFonts w:asciiTheme="minorEastAsia" w:hAnsiTheme="minorEastAsia"/>
          <w:color w:val="000000" w:themeColor="text1"/>
          <w:szCs w:val="21"/>
        </w:rPr>
        <w:t xml:space="preserve">    int count;</w:t>
      </w:r>
    </w:p>
    <w:p w:rsidR="00A67698" w:rsidRPr="007B441A" w:rsidRDefault="00A67698" w:rsidP="00A67698">
      <w:pPr>
        <w:rPr>
          <w:rFonts w:asciiTheme="minorEastAsia" w:hAnsiTheme="minorEastAsia"/>
          <w:color w:val="000000" w:themeColor="text1"/>
          <w:szCs w:val="21"/>
        </w:rPr>
      </w:pPr>
      <w:r w:rsidRPr="007B441A">
        <w:rPr>
          <w:rFonts w:asciiTheme="minorEastAsia" w:hAnsiTheme="minorEastAsia"/>
          <w:color w:val="000000" w:themeColor="text1"/>
          <w:szCs w:val="21"/>
        </w:rPr>
        <w:t xml:space="preserve">    </w:t>
      </w:r>
    </w:p>
    <w:p w:rsidR="00A67698" w:rsidRPr="007B441A" w:rsidRDefault="00BC0D43" w:rsidP="00A67698">
      <w:pPr>
        <w:rPr>
          <w:rFonts w:asciiTheme="minorEastAsia" w:hAnsiTheme="minorEastAsia"/>
          <w:color w:val="000000" w:themeColor="text1"/>
          <w:szCs w:val="21"/>
        </w:rPr>
      </w:pPr>
      <w:r w:rsidRPr="007B441A">
        <w:rPr>
          <w:rFonts w:asciiTheme="minorEastAsia" w:hAnsiTheme="minorEastAsia"/>
          <w:color w:val="000000" w:themeColor="text1"/>
          <w:szCs w:val="21"/>
        </w:rPr>
        <w:t xml:space="preserve">    /* Free the skb?</w:t>
      </w:r>
      <w:r w:rsidRPr="007B441A">
        <w:rPr>
          <w:rFonts w:asciiTheme="minorEastAsia" w:hAnsiTheme="minorEastAsia" w:hint="eastAsia"/>
          <w:color w:val="000000" w:themeColor="text1"/>
          <w:szCs w:val="21"/>
        </w:rPr>
        <w:t xml:space="preserve"> </w:t>
      </w:r>
      <w:r w:rsidR="005C310F" w:rsidRPr="007B441A">
        <w:rPr>
          <w:rFonts w:asciiTheme="minorEastAsia" w:hAnsiTheme="minorEastAsia" w:hint="eastAsia"/>
          <w:color w:val="000000" w:themeColor="text1"/>
          <w:szCs w:val="21"/>
        </w:rPr>
        <w:t xml:space="preserve"> </w:t>
      </w:r>
      <w:r w:rsidRPr="007B441A">
        <w:rPr>
          <w:rFonts w:asciiTheme="minorEastAsia" w:hAnsiTheme="minorEastAsia"/>
          <w:szCs w:val="21"/>
        </w:rPr>
        <w:t>是否该被丢弃</w:t>
      </w:r>
      <w:r w:rsidR="00A67698" w:rsidRPr="007B441A">
        <w:rPr>
          <w:rFonts w:asciiTheme="minorEastAsia" w:hAnsiTheme="minorEastAsia"/>
          <w:color w:val="000000" w:themeColor="text1"/>
          <w:szCs w:val="21"/>
        </w:rPr>
        <w:t>*/</w:t>
      </w:r>
    </w:p>
    <w:p w:rsidR="00A67698" w:rsidRPr="007B441A" w:rsidRDefault="00A67698" w:rsidP="00A67698">
      <w:pPr>
        <w:rPr>
          <w:rFonts w:asciiTheme="minorEastAsia" w:hAnsiTheme="minorEastAsia"/>
          <w:color w:val="000000" w:themeColor="text1"/>
          <w:szCs w:val="21"/>
        </w:rPr>
      </w:pPr>
      <w:r w:rsidRPr="007B441A">
        <w:rPr>
          <w:rFonts w:asciiTheme="minorEastAsia" w:hAnsiTheme="minorEastAsia"/>
          <w:color w:val="000000" w:themeColor="text1"/>
          <w:szCs w:val="21"/>
        </w:rPr>
        <w:t xml:space="preserve">    int free;</w:t>
      </w:r>
    </w:p>
    <w:p w:rsidR="00F3335F" w:rsidRDefault="00A67698" w:rsidP="00A67698">
      <w:pPr>
        <w:rPr>
          <w:color w:val="000000" w:themeColor="text1"/>
        </w:rPr>
      </w:pPr>
      <w:r w:rsidRPr="00A67698">
        <w:rPr>
          <w:color w:val="000000" w:themeColor="text1"/>
        </w:rPr>
        <w:t>};</w:t>
      </w:r>
    </w:p>
    <w:p w:rsidR="00F3335F" w:rsidRDefault="00F3335F" w:rsidP="00DF6E2A">
      <w:pPr>
        <w:rPr>
          <w:color w:val="000000" w:themeColor="text1"/>
        </w:rPr>
      </w:pPr>
    </w:p>
    <w:p w:rsidR="00021591" w:rsidRPr="00130EAD" w:rsidRDefault="00021591" w:rsidP="00C15431">
      <w:pPr>
        <w:pStyle w:val="2"/>
        <w:rPr>
          <w:rFonts w:asciiTheme="minorEastAsia" w:eastAsiaTheme="minorEastAsia" w:hAnsiTheme="minorEastAsia"/>
          <w:color w:val="000000" w:themeColor="text1"/>
          <w:sz w:val="21"/>
          <w:szCs w:val="21"/>
        </w:rPr>
      </w:pPr>
      <w:r w:rsidRPr="00130EAD">
        <w:rPr>
          <w:rFonts w:asciiTheme="minorEastAsia" w:eastAsiaTheme="minorEastAsia" w:hAnsiTheme="minorEastAsia" w:hint="eastAsia"/>
          <w:color w:val="000000" w:themeColor="text1"/>
          <w:sz w:val="21"/>
          <w:szCs w:val="21"/>
        </w:rPr>
        <w:t>3、</w:t>
      </w:r>
      <w:r w:rsidR="00C62912" w:rsidRPr="00130EAD">
        <w:rPr>
          <w:rFonts w:asciiTheme="minorEastAsia" w:eastAsiaTheme="minorEastAsia" w:hAnsiTheme="minorEastAsia" w:hint="eastAsia"/>
          <w:color w:val="000000" w:themeColor="text1"/>
          <w:sz w:val="21"/>
          <w:szCs w:val="21"/>
        </w:rPr>
        <w:t>函数基本流程</w:t>
      </w:r>
    </w:p>
    <w:p w:rsidR="00061F2B" w:rsidRPr="00E82743" w:rsidRDefault="00061F2B" w:rsidP="00DF6E2A">
      <w:pPr>
        <w:rPr>
          <w:color w:val="FF0000"/>
        </w:rPr>
      </w:pPr>
      <w:r w:rsidRPr="00E82743">
        <w:rPr>
          <w:rFonts w:hint="eastAsia"/>
          <w:color w:val="FF0000"/>
        </w:rPr>
        <w:t>（</w:t>
      </w:r>
      <w:r w:rsidRPr="00E82743">
        <w:rPr>
          <w:rFonts w:hint="eastAsia"/>
          <w:color w:val="FF0000"/>
        </w:rPr>
        <w:t>1</w:t>
      </w:r>
      <w:r w:rsidRPr="00E82743">
        <w:rPr>
          <w:rFonts w:hint="eastAsia"/>
          <w:color w:val="FF0000"/>
        </w:rPr>
        <w:t>）</w:t>
      </w:r>
      <w:r w:rsidR="00B15B28">
        <w:rPr>
          <w:color w:val="FF0000"/>
        </w:rPr>
        <w:t>skb_gro_reset_offset</w:t>
      </w:r>
      <w:r w:rsidR="00B15B28">
        <w:rPr>
          <w:rFonts w:hint="eastAsia"/>
          <w:color w:val="FF0000"/>
        </w:rPr>
        <w:t>（</w:t>
      </w:r>
      <w:r w:rsidR="002C1252">
        <w:rPr>
          <w:rFonts w:hint="eastAsia"/>
          <w:color w:val="FF0000"/>
        </w:rPr>
        <w:t>见第</w:t>
      </w:r>
      <w:r w:rsidR="002C1252">
        <w:rPr>
          <w:rFonts w:hint="eastAsia"/>
          <w:color w:val="FF0000"/>
        </w:rPr>
        <w:t>4</w:t>
      </w:r>
      <w:r w:rsidR="002C1252">
        <w:rPr>
          <w:rFonts w:hint="eastAsia"/>
          <w:color w:val="FF0000"/>
        </w:rPr>
        <w:t>小节</w:t>
      </w:r>
      <w:r w:rsidR="00B15B28">
        <w:rPr>
          <w:rFonts w:hint="eastAsia"/>
          <w:color w:val="FF0000"/>
        </w:rPr>
        <w:t>）</w:t>
      </w:r>
    </w:p>
    <w:p w:rsidR="00F36B22" w:rsidRDefault="00A042B8" w:rsidP="00DF6E2A">
      <w:pPr>
        <w:rPr>
          <w:color w:val="000000" w:themeColor="text1"/>
        </w:rPr>
      </w:pPr>
      <w:r>
        <w:rPr>
          <w:rFonts w:hint="eastAsia"/>
          <w:color w:val="000000" w:themeColor="text1"/>
        </w:rPr>
        <w:t>初始化</w:t>
      </w:r>
      <w:r>
        <w:rPr>
          <w:rFonts w:hint="eastAsia"/>
          <w:color w:val="000000" w:themeColor="text1"/>
        </w:rPr>
        <w:t>NAPI_GRO_CB</w:t>
      </w:r>
      <w:r w:rsidR="00F36B22" w:rsidRPr="00F36B22">
        <w:rPr>
          <w:color w:val="000000" w:themeColor="text1"/>
        </w:rPr>
        <w:t>;</w:t>
      </w:r>
    </w:p>
    <w:p w:rsidR="00E15EC6" w:rsidRPr="00E82743" w:rsidRDefault="00E15EC6" w:rsidP="00DF6E2A">
      <w:pPr>
        <w:rPr>
          <w:color w:val="FF0000"/>
        </w:rPr>
      </w:pPr>
      <w:r w:rsidRPr="00E82743">
        <w:rPr>
          <w:rFonts w:hint="eastAsia"/>
          <w:color w:val="FF0000"/>
        </w:rPr>
        <w:t>（</w:t>
      </w:r>
      <w:r w:rsidRPr="00E82743">
        <w:rPr>
          <w:rFonts w:hint="eastAsia"/>
          <w:color w:val="FF0000"/>
        </w:rPr>
        <w:t>2</w:t>
      </w:r>
      <w:r w:rsidRPr="00E82743">
        <w:rPr>
          <w:rFonts w:hint="eastAsia"/>
          <w:color w:val="FF0000"/>
        </w:rPr>
        <w:t>）</w:t>
      </w:r>
      <w:r w:rsidR="00B15B28">
        <w:rPr>
          <w:color w:val="FF0000"/>
        </w:rPr>
        <w:t>__napi_gro_receive</w:t>
      </w:r>
      <w:r w:rsidR="008215C2">
        <w:rPr>
          <w:rFonts w:hint="eastAsia"/>
          <w:color w:val="FF0000"/>
        </w:rPr>
        <w:t>（见第</w:t>
      </w:r>
      <w:r w:rsidR="008215C2">
        <w:rPr>
          <w:rFonts w:hint="eastAsia"/>
          <w:color w:val="FF0000"/>
        </w:rPr>
        <w:t>6</w:t>
      </w:r>
      <w:r w:rsidR="008215C2">
        <w:rPr>
          <w:rFonts w:hint="eastAsia"/>
          <w:color w:val="FF0000"/>
        </w:rPr>
        <w:t>小节）</w:t>
      </w:r>
    </w:p>
    <w:p w:rsidR="007F5342" w:rsidRDefault="00414CFE" w:rsidP="00DF6E2A">
      <w:pPr>
        <w:rPr>
          <w:color w:val="000000" w:themeColor="text1"/>
        </w:rPr>
      </w:pPr>
      <w:r>
        <w:rPr>
          <w:rFonts w:hint="eastAsia"/>
          <w:color w:val="000000" w:themeColor="text1"/>
        </w:rPr>
        <w:t>连路层</w:t>
      </w:r>
      <w:r>
        <w:rPr>
          <w:rFonts w:hint="eastAsia"/>
          <w:color w:val="000000" w:themeColor="text1"/>
        </w:rPr>
        <w:t>gro_receive</w:t>
      </w:r>
      <w:r>
        <w:rPr>
          <w:rFonts w:hint="eastAsia"/>
          <w:color w:val="000000" w:themeColor="text1"/>
        </w:rPr>
        <w:t>，</w:t>
      </w:r>
      <w:r w:rsidR="003514F4">
        <w:rPr>
          <w:rFonts w:hint="eastAsia"/>
          <w:color w:val="000000" w:themeColor="text1"/>
        </w:rPr>
        <w:t>实现数据包合并还是上传协议栈</w:t>
      </w:r>
    </w:p>
    <w:p w:rsidR="004C0F2C" w:rsidRPr="00E82743" w:rsidRDefault="004C0F2C" w:rsidP="00DF6E2A">
      <w:pPr>
        <w:rPr>
          <w:color w:val="FF0000"/>
        </w:rPr>
      </w:pPr>
      <w:r w:rsidRPr="00E82743">
        <w:rPr>
          <w:rFonts w:hint="eastAsia"/>
          <w:color w:val="FF0000"/>
        </w:rPr>
        <w:t>（</w:t>
      </w:r>
      <w:r w:rsidRPr="00E82743">
        <w:rPr>
          <w:rFonts w:hint="eastAsia"/>
          <w:color w:val="FF0000"/>
        </w:rPr>
        <w:t>3</w:t>
      </w:r>
      <w:r w:rsidRPr="00E82743">
        <w:rPr>
          <w:rFonts w:hint="eastAsia"/>
          <w:color w:val="FF0000"/>
        </w:rPr>
        <w:t>）</w:t>
      </w:r>
      <w:r w:rsidR="007F5A8A" w:rsidRPr="00E82743">
        <w:rPr>
          <w:color w:val="FF0000"/>
        </w:rPr>
        <w:t>napi_skb_finish</w:t>
      </w:r>
      <w:r w:rsidR="002012AE">
        <w:rPr>
          <w:rFonts w:hint="eastAsia"/>
          <w:color w:val="FF0000"/>
        </w:rPr>
        <w:t>（见第</w:t>
      </w:r>
      <w:r w:rsidR="002012AE">
        <w:rPr>
          <w:rFonts w:hint="eastAsia"/>
          <w:color w:val="FF0000"/>
        </w:rPr>
        <w:t>5</w:t>
      </w:r>
      <w:r w:rsidR="008A3604">
        <w:rPr>
          <w:rFonts w:hint="eastAsia"/>
          <w:color w:val="FF0000"/>
        </w:rPr>
        <w:t>小节，内容少先讲</w:t>
      </w:r>
      <w:r w:rsidR="002012AE">
        <w:rPr>
          <w:rFonts w:hint="eastAsia"/>
          <w:color w:val="FF0000"/>
        </w:rPr>
        <w:t>）</w:t>
      </w:r>
    </w:p>
    <w:p w:rsidR="009B4DC4" w:rsidRDefault="009B4DC4" w:rsidP="00DF6E2A">
      <w:pPr>
        <w:rPr>
          <w:color w:val="000000" w:themeColor="text1"/>
        </w:rPr>
      </w:pPr>
      <w:r>
        <w:rPr>
          <w:rFonts w:hint="eastAsia"/>
          <w:color w:val="000000" w:themeColor="text1"/>
        </w:rPr>
        <w:t>根据第二个函数的返回值决定</w:t>
      </w:r>
      <w:r w:rsidR="006E7523">
        <w:rPr>
          <w:rFonts w:hint="eastAsia"/>
          <w:color w:val="000000" w:themeColor="text1"/>
        </w:rPr>
        <w:t>合并，</w:t>
      </w:r>
      <w:r w:rsidR="006E7523">
        <w:rPr>
          <w:rFonts w:hint="eastAsia"/>
          <w:color w:val="000000" w:themeColor="text1"/>
        </w:rPr>
        <w:t>feed</w:t>
      </w:r>
      <w:r w:rsidR="006E7523">
        <w:rPr>
          <w:rFonts w:hint="eastAsia"/>
          <w:color w:val="000000" w:themeColor="text1"/>
        </w:rPr>
        <w:t>协议栈，还是</w:t>
      </w:r>
      <w:r w:rsidR="006E7523">
        <w:rPr>
          <w:rFonts w:hint="eastAsia"/>
          <w:color w:val="000000" w:themeColor="text1"/>
        </w:rPr>
        <w:t>free</w:t>
      </w:r>
      <w:r w:rsidR="006E7523">
        <w:rPr>
          <w:rFonts w:hint="eastAsia"/>
          <w:color w:val="000000" w:themeColor="text1"/>
        </w:rPr>
        <w:t>。</w:t>
      </w:r>
    </w:p>
    <w:p w:rsidR="00021591" w:rsidRDefault="00021591" w:rsidP="00DF6E2A">
      <w:pPr>
        <w:rPr>
          <w:color w:val="000000" w:themeColor="text1"/>
        </w:rPr>
      </w:pPr>
    </w:p>
    <w:p w:rsidR="00370D4F" w:rsidRPr="00432415" w:rsidRDefault="00370D4F" w:rsidP="00C15431">
      <w:pPr>
        <w:pStyle w:val="2"/>
        <w:rPr>
          <w:rFonts w:asciiTheme="minorEastAsia" w:eastAsiaTheme="minorEastAsia" w:hAnsiTheme="minorEastAsia"/>
          <w:color w:val="0000FF"/>
          <w:sz w:val="21"/>
          <w:szCs w:val="21"/>
        </w:rPr>
      </w:pPr>
      <w:r w:rsidRPr="00432415">
        <w:rPr>
          <w:rFonts w:asciiTheme="minorEastAsia" w:eastAsiaTheme="minorEastAsia" w:hAnsiTheme="minorEastAsia" w:hint="eastAsia"/>
          <w:color w:val="0000FF"/>
          <w:sz w:val="21"/>
          <w:szCs w:val="21"/>
        </w:rPr>
        <w:t>4、初始化GRO cb</w:t>
      </w:r>
      <w:r w:rsidR="00C30C27" w:rsidRPr="00432415">
        <w:rPr>
          <w:rFonts w:asciiTheme="minorEastAsia" w:eastAsiaTheme="minorEastAsia" w:hAnsiTheme="minorEastAsia" w:hint="eastAsia"/>
          <w:color w:val="0000FF"/>
          <w:sz w:val="21"/>
          <w:szCs w:val="21"/>
        </w:rPr>
        <w:t>:</w:t>
      </w:r>
      <w:r w:rsidR="00CF31C8" w:rsidRPr="00432415">
        <w:rPr>
          <w:rFonts w:asciiTheme="minorEastAsia" w:eastAsiaTheme="minorEastAsia" w:hAnsiTheme="minorEastAsia" w:hint="eastAsia"/>
          <w:color w:val="0000FF"/>
          <w:sz w:val="21"/>
          <w:szCs w:val="21"/>
        </w:rPr>
        <w:t xml:space="preserve"> </w:t>
      </w:r>
      <w:r w:rsidR="00CF31C8" w:rsidRPr="00432415">
        <w:rPr>
          <w:rFonts w:asciiTheme="minorEastAsia" w:eastAsiaTheme="minorEastAsia" w:hAnsiTheme="minorEastAsia"/>
          <w:color w:val="0000FF"/>
          <w:sz w:val="21"/>
          <w:szCs w:val="21"/>
        </w:rPr>
        <w:t>skb_gro_reset_offset(skb)</w:t>
      </w:r>
    </w:p>
    <w:p w:rsidR="00370D4F" w:rsidRDefault="0076401E" w:rsidP="0076401E">
      <w:pPr>
        <w:ind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支持</w:t>
      </w:r>
      <w:r>
        <w:rPr>
          <w:rFonts w:hint="eastAsia"/>
          <w:color w:val="000000" w:themeColor="text1"/>
        </w:rPr>
        <w:t>S/G IO</w:t>
      </w:r>
      <w:r>
        <w:rPr>
          <w:rFonts w:hint="eastAsia"/>
          <w:color w:val="000000" w:themeColor="text1"/>
        </w:rPr>
        <w:t>的网卡存在如下一种可能：</w:t>
      </w:r>
      <w:r>
        <w:rPr>
          <w:rFonts w:hint="eastAsia"/>
          <w:color w:val="000000" w:themeColor="text1"/>
        </w:rPr>
        <w:t>skb</w:t>
      </w:r>
      <w:r>
        <w:rPr>
          <w:rFonts w:hint="eastAsia"/>
          <w:color w:val="000000" w:themeColor="text1"/>
        </w:rPr>
        <w:t>本身不包含数据（头也没有），所有的数据都保存在</w:t>
      </w:r>
      <w:r>
        <w:rPr>
          <w:rFonts w:hint="eastAsia"/>
          <w:color w:val="000000" w:themeColor="text1"/>
        </w:rPr>
        <w:t>skb_share_info</w:t>
      </w:r>
      <w:r>
        <w:rPr>
          <w:rFonts w:hint="eastAsia"/>
          <w:color w:val="000000" w:themeColor="text1"/>
        </w:rPr>
        <w:t>中，且</w:t>
      </w:r>
      <w:r>
        <w:rPr>
          <w:rFonts w:hint="eastAsia"/>
          <w:color w:val="000000" w:themeColor="text1"/>
        </w:rPr>
        <w:t>frags.page</w:t>
      </w:r>
      <w:r>
        <w:rPr>
          <w:rFonts w:hint="eastAsia"/>
          <w:color w:val="000000" w:themeColor="text1"/>
        </w:rPr>
        <w:t>不在</w:t>
      </w:r>
      <w:r>
        <w:rPr>
          <w:rFonts w:hint="eastAsia"/>
          <w:color w:val="000000" w:themeColor="text1"/>
        </w:rPr>
        <w:t>higih_mem</w:t>
      </w:r>
      <w:r w:rsidR="00686C66">
        <w:rPr>
          <w:rFonts w:hint="eastAsia"/>
          <w:color w:val="000000" w:themeColor="text1"/>
        </w:rPr>
        <w:t>。</w:t>
      </w:r>
      <w:r w:rsidR="00AB7C5D">
        <w:rPr>
          <w:rFonts w:hint="eastAsia"/>
          <w:color w:val="000000" w:themeColor="text1"/>
        </w:rPr>
        <w:t>此种情况如果要合并，将包头信息取出来即</w:t>
      </w:r>
      <w:r w:rsidR="00AB7C5D">
        <w:rPr>
          <w:rFonts w:hint="eastAsia"/>
          <w:color w:val="000000" w:themeColor="text1"/>
        </w:rPr>
        <w:t>skb_shared_info</w:t>
      </w:r>
      <w:r w:rsidR="00AB7C5D">
        <w:rPr>
          <w:rFonts w:hint="eastAsia"/>
          <w:color w:val="000000" w:themeColor="text1"/>
        </w:rPr>
        <w:t>的</w:t>
      </w:r>
      <w:r w:rsidR="00AB7C5D">
        <w:rPr>
          <w:rFonts w:hint="eastAsia"/>
          <w:color w:val="000000" w:themeColor="text1"/>
        </w:rPr>
        <w:t>frags[0]</w:t>
      </w:r>
      <w:r w:rsidR="00AB7C5D">
        <w:rPr>
          <w:rFonts w:hint="eastAsia"/>
          <w:color w:val="000000" w:themeColor="text1"/>
        </w:rPr>
        <w:t>，将头信息保存到</w:t>
      </w:r>
      <w:r w:rsidR="00AB7C5D">
        <w:rPr>
          <w:rFonts w:hint="eastAsia"/>
          <w:color w:val="000000" w:themeColor="text1"/>
        </w:rPr>
        <w:t xml:space="preserve">napi_gro_cb </w:t>
      </w:r>
      <w:r w:rsidR="00AB7C5D">
        <w:rPr>
          <w:rFonts w:hint="eastAsia"/>
          <w:color w:val="000000" w:themeColor="text1"/>
        </w:rPr>
        <w:t>的</w:t>
      </w:r>
      <w:r w:rsidR="00AB7C5D">
        <w:rPr>
          <w:rFonts w:hint="eastAsia"/>
          <w:color w:val="000000" w:themeColor="text1"/>
        </w:rPr>
        <w:t>frags0</w:t>
      </w:r>
      <w:r w:rsidR="00AB7C5D">
        <w:rPr>
          <w:rFonts w:hint="eastAsia"/>
          <w:color w:val="000000" w:themeColor="text1"/>
        </w:rPr>
        <w:t>中。</w:t>
      </w:r>
    </w:p>
    <w:p w:rsidR="001E24B2" w:rsidRDefault="001E24B2" w:rsidP="0076401E">
      <w:pPr>
        <w:ind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具体源码如下：</w:t>
      </w:r>
    </w:p>
    <w:p w:rsidR="001E24B2" w:rsidRPr="001E24B2" w:rsidRDefault="001E24B2" w:rsidP="001E24B2">
      <w:pPr>
        <w:ind w:firstLine="420"/>
        <w:rPr>
          <w:color w:val="000000" w:themeColor="text1"/>
        </w:rPr>
      </w:pPr>
      <w:r w:rsidRPr="001E24B2">
        <w:rPr>
          <w:color w:val="000000" w:themeColor="text1"/>
        </w:rPr>
        <w:t>NAPI_GRO_CB(skb)-&gt;</w:t>
      </w:r>
      <w:r w:rsidRPr="0076159E">
        <w:rPr>
          <w:color w:val="FF33CC"/>
        </w:rPr>
        <w:t>data_offset</w:t>
      </w:r>
      <w:r w:rsidRPr="001E24B2">
        <w:rPr>
          <w:color w:val="000000" w:themeColor="text1"/>
        </w:rPr>
        <w:t xml:space="preserve"> = 0;</w:t>
      </w:r>
    </w:p>
    <w:p w:rsidR="001E24B2" w:rsidRPr="001E24B2" w:rsidRDefault="001E24B2" w:rsidP="001E24B2">
      <w:pPr>
        <w:ind w:firstLine="420"/>
        <w:rPr>
          <w:color w:val="000000" w:themeColor="text1"/>
        </w:rPr>
      </w:pPr>
      <w:r w:rsidRPr="001E24B2">
        <w:rPr>
          <w:color w:val="000000" w:themeColor="text1"/>
        </w:rPr>
        <w:t>NAPI_GRO_CB(skb)-&gt;frag0 = NULL;</w:t>
      </w:r>
    </w:p>
    <w:p w:rsidR="001E24B2" w:rsidRPr="001E24B2" w:rsidRDefault="001E24B2" w:rsidP="001E24B2">
      <w:pPr>
        <w:ind w:firstLine="420"/>
        <w:rPr>
          <w:color w:val="000000" w:themeColor="text1"/>
        </w:rPr>
      </w:pPr>
      <w:r w:rsidRPr="001E24B2">
        <w:rPr>
          <w:color w:val="000000" w:themeColor="text1"/>
        </w:rPr>
        <w:t>NAPI_GRO_CB(skb)-&gt;frag0_len = 0;</w:t>
      </w:r>
    </w:p>
    <w:p w:rsidR="0076159E" w:rsidRDefault="001E24B2" w:rsidP="0076159E">
      <w:pPr>
        <w:ind w:firstLine="420"/>
        <w:rPr>
          <w:color w:val="000000" w:themeColor="text1"/>
        </w:rPr>
      </w:pPr>
      <w:r w:rsidRPr="001E24B2">
        <w:rPr>
          <w:color w:val="000000" w:themeColor="text1"/>
        </w:rPr>
        <w:t xml:space="preserve">            </w:t>
      </w:r>
    </w:p>
    <w:p w:rsidR="0076159E" w:rsidRPr="00324B58" w:rsidRDefault="0076159E" w:rsidP="00DC6665">
      <w:pPr>
        <w:pStyle w:val="HTML"/>
        <w:shd w:val="clear" w:color="auto" w:fill="FFFFFF"/>
        <w:spacing w:line="277" w:lineRule="atLeast"/>
        <w:rPr>
          <w:rFonts w:asciiTheme="minorEastAsia" w:eastAsiaTheme="minorEastAsia" w:hAnsiTheme="minorEastAsia"/>
          <w:sz w:val="21"/>
          <w:szCs w:val="21"/>
        </w:rPr>
      </w:pPr>
      <w:r w:rsidRPr="00324B58">
        <w:rPr>
          <w:rFonts w:asciiTheme="minorEastAsia" w:eastAsiaTheme="minorEastAsia" w:hAnsiTheme="minorEastAsia"/>
          <w:sz w:val="21"/>
          <w:szCs w:val="21"/>
        </w:rPr>
        <w:t>如果mac_header和skb-&gt;tail相等并且地址不在高端内存，则说明包头保存在skb_shinfo中，所以我们需要从frags中取得对应的数据包</w:t>
      </w:r>
    </w:p>
    <w:p w:rsidR="001E24B2" w:rsidRPr="00C90C2E" w:rsidRDefault="001E24B2" w:rsidP="00617F62">
      <w:pPr>
        <w:ind w:firstLine="420"/>
        <w:rPr>
          <w:color w:val="000000" w:themeColor="text1"/>
          <w:szCs w:val="21"/>
        </w:rPr>
      </w:pPr>
      <w:r w:rsidRPr="00C90C2E">
        <w:rPr>
          <w:color w:val="000000" w:themeColor="text1"/>
          <w:szCs w:val="21"/>
        </w:rPr>
        <w:t>if (skb-&gt;mac_header == skb-&gt;tail &amp;&amp;</w:t>
      </w:r>
      <w:r w:rsidR="00617F62" w:rsidRPr="00C90C2E">
        <w:rPr>
          <w:color w:val="000000" w:themeColor="text1"/>
          <w:szCs w:val="21"/>
        </w:rPr>
        <w:t xml:space="preserve"> </w:t>
      </w:r>
      <w:r w:rsidRPr="00C90C2E">
        <w:rPr>
          <w:color w:val="000000" w:themeColor="text1"/>
          <w:szCs w:val="21"/>
        </w:rPr>
        <w:t>!PageHighMem(skb_shinfo(skb)-&gt;frags[0].page)) {</w:t>
      </w:r>
    </w:p>
    <w:p w:rsidR="001C1B48" w:rsidRPr="00324B58" w:rsidRDefault="001C1B48" w:rsidP="00965306">
      <w:pPr>
        <w:pStyle w:val="HTML"/>
        <w:shd w:val="clear" w:color="auto" w:fill="FFFFFF"/>
        <w:spacing w:line="277" w:lineRule="atLeast"/>
        <w:rPr>
          <w:rFonts w:asciiTheme="minorEastAsia" w:eastAsiaTheme="minorEastAsia" w:hAnsiTheme="minorEastAsia"/>
          <w:sz w:val="21"/>
          <w:szCs w:val="21"/>
        </w:rPr>
      </w:pPr>
      <w:r w:rsidRPr="00324B58">
        <w:rPr>
          <w:rFonts w:asciiTheme="minorEastAsia" w:eastAsiaTheme="minorEastAsia" w:hAnsiTheme="minorEastAsia"/>
          <w:sz w:val="21"/>
          <w:szCs w:val="21"/>
        </w:rPr>
        <w:t>可以看到frag0保存的就是对应的skb的frags的第一个元素的地址</w:t>
      </w:r>
    </w:p>
    <w:p w:rsidR="001E24B2" w:rsidRPr="00C90C2E" w:rsidRDefault="001E24B2" w:rsidP="00617F62">
      <w:pPr>
        <w:ind w:firstLine="420"/>
        <w:rPr>
          <w:color w:val="000000" w:themeColor="text1"/>
          <w:szCs w:val="21"/>
        </w:rPr>
      </w:pPr>
      <w:r w:rsidRPr="00C90C2E">
        <w:rPr>
          <w:color w:val="000000" w:themeColor="text1"/>
          <w:szCs w:val="21"/>
        </w:rPr>
        <w:t>NAPI_GRO_CB(skb)-&gt;</w:t>
      </w:r>
      <w:r w:rsidRPr="00167F5F">
        <w:rPr>
          <w:color w:val="FF33CC"/>
          <w:szCs w:val="21"/>
        </w:rPr>
        <w:t>frag0</w:t>
      </w:r>
      <w:r w:rsidRPr="00C90C2E">
        <w:rPr>
          <w:color w:val="000000" w:themeColor="text1"/>
          <w:szCs w:val="21"/>
        </w:rPr>
        <w:t xml:space="preserve"> =</w:t>
      </w:r>
      <w:r w:rsidR="00617F62" w:rsidRPr="00C90C2E">
        <w:rPr>
          <w:color w:val="000000" w:themeColor="text1"/>
          <w:szCs w:val="21"/>
        </w:rPr>
        <w:t xml:space="preserve">  </w:t>
      </w:r>
      <w:r w:rsidRPr="00C90C2E">
        <w:rPr>
          <w:color w:val="000000" w:themeColor="text1"/>
          <w:szCs w:val="21"/>
        </w:rPr>
        <w:t>page_address(skb_shinfo(skb)-&gt;frags[0].page) +</w:t>
      </w:r>
    </w:p>
    <w:p w:rsidR="001E24B2" w:rsidRPr="00C90C2E" w:rsidRDefault="001E24B2" w:rsidP="001E24B2">
      <w:pPr>
        <w:ind w:firstLine="420"/>
        <w:rPr>
          <w:color w:val="000000" w:themeColor="text1"/>
          <w:szCs w:val="21"/>
        </w:rPr>
      </w:pPr>
      <w:r w:rsidRPr="00C90C2E">
        <w:rPr>
          <w:color w:val="000000" w:themeColor="text1"/>
          <w:szCs w:val="21"/>
        </w:rPr>
        <w:t xml:space="preserve">            skb_shinfo(skb)-&gt;frags[0].page_offset;</w:t>
      </w:r>
    </w:p>
    <w:p w:rsidR="00C7581F" w:rsidRPr="00324B58" w:rsidRDefault="00C7581F" w:rsidP="00C7581F">
      <w:pPr>
        <w:rPr>
          <w:rFonts w:asciiTheme="minorEastAsia" w:hAnsiTheme="minorEastAsia"/>
          <w:color w:val="000000" w:themeColor="text1"/>
          <w:szCs w:val="21"/>
        </w:rPr>
      </w:pPr>
      <w:r w:rsidRPr="00324B58">
        <w:rPr>
          <w:rFonts w:asciiTheme="minorEastAsia" w:hAnsiTheme="minorEastAsia"/>
          <w:szCs w:val="21"/>
        </w:rPr>
        <w:t>然后保存对应的大小</w:t>
      </w:r>
    </w:p>
    <w:p w:rsidR="001E24B2" w:rsidRPr="00C90C2E" w:rsidRDefault="001E24B2" w:rsidP="001E24B2">
      <w:pPr>
        <w:ind w:firstLine="420"/>
        <w:rPr>
          <w:color w:val="000000" w:themeColor="text1"/>
          <w:szCs w:val="21"/>
        </w:rPr>
      </w:pPr>
      <w:r w:rsidRPr="00C90C2E">
        <w:rPr>
          <w:color w:val="000000" w:themeColor="text1"/>
          <w:szCs w:val="21"/>
        </w:rPr>
        <w:t>NAPI_GRO_CB(skb)-&gt;</w:t>
      </w:r>
      <w:r w:rsidRPr="00167F5F">
        <w:rPr>
          <w:color w:val="FF33CC"/>
          <w:szCs w:val="21"/>
        </w:rPr>
        <w:t>frag0_len</w:t>
      </w:r>
      <w:r w:rsidRPr="00C90C2E">
        <w:rPr>
          <w:color w:val="000000" w:themeColor="text1"/>
          <w:szCs w:val="21"/>
        </w:rPr>
        <w:t xml:space="preserve"> = skb_shinfo(skb)-&gt;frags[0].size;</w:t>
      </w:r>
    </w:p>
    <w:p w:rsidR="001E24B2" w:rsidRPr="00C90C2E" w:rsidRDefault="001E24B2" w:rsidP="001E24B2">
      <w:pPr>
        <w:ind w:firstLine="420"/>
        <w:rPr>
          <w:color w:val="000000" w:themeColor="text1"/>
          <w:szCs w:val="21"/>
        </w:rPr>
      </w:pPr>
      <w:r w:rsidRPr="00C90C2E">
        <w:rPr>
          <w:color w:val="000000" w:themeColor="text1"/>
          <w:szCs w:val="21"/>
        </w:rPr>
        <w:t xml:space="preserve">    }</w:t>
      </w:r>
    </w:p>
    <w:p w:rsidR="00940FF8" w:rsidRDefault="00940FF8" w:rsidP="00DF6E2A">
      <w:pPr>
        <w:rPr>
          <w:color w:val="000000" w:themeColor="text1"/>
        </w:rPr>
      </w:pPr>
    </w:p>
    <w:p w:rsidR="00940FF8" w:rsidRPr="00BF1F73" w:rsidRDefault="00DF1C6B" w:rsidP="00C15431">
      <w:pPr>
        <w:pStyle w:val="2"/>
        <w:rPr>
          <w:rFonts w:asciiTheme="minorEastAsia" w:eastAsiaTheme="minorEastAsia" w:hAnsiTheme="minorEastAsia"/>
          <w:color w:val="0000FF"/>
          <w:sz w:val="21"/>
          <w:szCs w:val="21"/>
        </w:rPr>
      </w:pPr>
      <w:r w:rsidRPr="00BF1F73">
        <w:rPr>
          <w:rFonts w:asciiTheme="minorEastAsia" w:eastAsiaTheme="minorEastAsia" w:hAnsiTheme="minorEastAsia" w:hint="eastAsia"/>
          <w:color w:val="0000FF"/>
          <w:sz w:val="21"/>
          <w:szCs w:val="21"/>
        </w:rPr>
        <w:t>5、</w:t>
      </w:r>
      <w:r w:rsidRPr="00BF1F73">
        <w:rPr>
          <w:rFonts w:asciiTheme="minorEastAsia" w:eastAsiaTheme="minorEastAsia" w:hAnsiTheme="minorEastAsia"/>
          <w:color w:val="0000FF"/>
          <w:sz w:val="21"/>
          <w:szCs w:val="21"/>
        </w:rPr>
        <w:t>napi_skb_finish</w:t>
      </w:r>
    </w:p>
    <w:p w:rsidR="00940FF8" w:rsidRDefault="008079E7" w:rsidP="00DF6E2A">
      <w:pPr>
        <w:rPr>
          <w:color w:val="000000" w:themeColor="text1"/>
        </w:rPr>
      </w:pPr>
      <w:r>
        <w:rPr>
          <w:rFonts w:hint="eastAsia"/>
          <w:color w:val="000000" w:themeColor="text1"/>
        </w:rPr>
        <w:tab/>
      </w:r>
      <w:r>
        <w:rPr>
          <w:rFonts w:hint="eastAsia"/>
          <w:color w:val="000000" w:themeColor="text1"/>
        </w:rPr>
        <w:t>根据</w:t>
      </w:r>
      <w:r w:rsidR="005B7509" w:rsidRPr="005B7509">
        <w:rPr>
          <w:color w:val="000000" w:themeColor="text1"/>
        </w:rPr>
        <w:t>__napi_gro_receive</w:t>
      </w:r>
      <w:r w:rsidR="005B7509">
        <w:rPr>
          <w:rFonts w:hint="eastAsia"/>
          <w:color w:val="000000" w:themeColor="text1"/>
        </w:rPr>
        <w:t>的返回值处理合并后的数据包。</w:t>
      </w:r>
    </w:p>
    <w:p w:rsidR="00620258" w:rsidRDefault="00620258" w:rsidP="00620258">
      <w:pPr>
        <w:rPr>
          <w:color w:val="000000" w:themeColor="text1"/>
        </w:rPr>
      </w:pPr>
      <w:r w:rsidRPr="00620258">
        <w:rPr>
          <w:color w:val="000000" w:themeColor="text1"/>
        </w:rPr>
        <w:t>switch (ret) {</w:t>
      </w:r>
    </w:p>
    <w:p w:rsidR="00C36260" w:rsidRPr="00620258" w:rsidRDefault="00C36260" w:rsidP="00620258">
      <w:pPr>
        <w:rPr>
          <w:color w:val="000000" w:themeColor="text1"/>
        </w:rPr>
      </w:pPr>
      <w:r>
        <w:rPr>
          <w:rFonts w:hint="eastAsia"/>
          <w:color w:val="000000" w:themeColor="text1"/>
        </w:rPr>
        <w:tab/>
        <w:t>//</w:t>
      </w:r>
      <w:r>
        <w:rPr>
          <w:rFonts w:hint="eastAsia"/>
          <w:color w:val="000000" w:themeColor="text1"/>
        </w:rPr>
        <w:t>将数据包送进协议栈</w:t>
      </w:r>
    </w:p>
    <w:p w:rsidR="00620258" w:rsidRPr="00620258" w:rsidRDefault="00620258" w:rsidP="00620258">
      <w:pPr>
        <w:rPr>
          <w:color w:val="000000" w:themeColor="text1"/>
        </w:rPr>
      </w:pPr>
      <w:r w:rsidRPr="00620258">
        <w:rPr>
          <w:color w:val="000000" w:themeColor="text1"/>
        </w:rPr>
        <w:t xml:space="preserve">    case GRO_NORMAL:</w:t>
      </w:r>
    </w:p>
    <w:p w:rsidR="00620258" w:rsidRPr="006D5559" w:rsidRDefault="00620258" w:rsidP="00620258">
      <w:pPr>
        <w:rPr>
          <w:color w:val="FF0000"/>
        </w:rPr>
      </w:pPr>
      <w:r w:rsidRPr="00620258">
        <w:rPr>
          <w:color w:val="000000" w:themeColor="text1"/>
        </w:rPr>
        <w:t xml:space="preserve">        </w:t>
      </w:r>
      <w:r w:rsidRPr="006D5559">
        <w:rPr>
          <w:color w:val="FF0000"/>
        </w:rPr>
        <w:t>if (netif_receive_skb(skb))</w:t>
      </w:r>
      <w:r w:rsidR="00210B49">
        <w:rPr>
          <w:rFonts w:hint="eastAsia"/>
          <w:color w:val="FF0000"/>
        </w:rPr>
        <w:t>（见第</w:t>
      </w:r>
      <w:r w:rsidR="00210B49">
        <w:rPr>
          <w:rFonts w:hint="eastAsia"/>
          <w:color w:val="FF0000"/>
        </w:rPr>
        <w:t>8</w:t>
      </w:r>
      <w:r w:rsidR="00210B49">
        <w:rPr>
          <w:rFonts w:hint="eastAsia"/>
          <w:color w:val="FF0000"/>
        </w:rPr>
        <w:t>小节）</w:t>
      </w:r>
    </w:p>
    <w:p w:rsidR="00620258" w:rsidRPr="00620258" w:rsidRDefault="00620258" w:rsidP="00620258">
      <w:pPr>
        <w:rPr>
          <w:color w:val="000000" w:themeColor="text1"/>
        </w:rPr>
      </w:pPr>
      <w:r w:rsidRPr="00620258">
        <w:rPr>
          <w:color w:val="000000" w:themeColor="text1"/>
        </w:rPr>
        <w:t xml:space="preserve">            ret = GRO_DROP;</w:t>
      </w:r>
    </w:p>
    <w:p w:rsidR="00620258" w:rsidRDefault="00AA186B" w:rsidP="00620258">
      <w:pPr>
        <w:rPr>
          <w:color w:val="000000" w:themeColor="text1"/>
        </w:rPr>
      </w:pPr>
      <w:r>
        <w:rPr>
          <w:color w:val="000000" w:themeColor="text1"/>
        </w:rPr>
        <w:t xml:space="preserve">        break;</w:t>
      </w:r>
    </w:p>
    <w:p w:rsidR="00DE7D31" w:rsidRPr="00620258" w:rsidRDefault="00DE7D31" w:rsidP="00620258">
      <w:pPr>
        <w:rPr>
          <w:color w:val="000000" w:themeColor="text1"/>
        </w:rPr>
      </w:pPr>
      <w:r>
        <w:rPr>
          <w:rFonts w:hint="eastAsia"/>
          <w:color w:val="000000" w:themeColor="text1"/>
        </w:rPr>
        <w:tab/>
        <w:t>//</w:t>
      </w:r>
      <w:r>
        <w:rPr>
          <w:rFonts w:hint="eastAsia"/>
          <w:color w:val="000000" w:themeColor="text1"/>
        </w:rPr>
        <w:t>报文可以丢弃或者已经合并</w:t>
      </w:r>
      <w:r w:rsidR="00586068">
        <w:rPr>
          <w:rFonts w:hint="eastAsia"/>
          <w:color w:val="000000" w:themeColor="text1"/>
        </w:rPr>
        <w:t>进</w:t>
      </w:r>
      <w:r w:rsidR="00586068">
        <w:rPr>
          <w:rFonts w:hint="eastAsia"/>
          <w:color w:val="000000" w:themeColor="text1"/>
        </w:rPr>
        <w:t>gro</w:t>
      </w:r>
      <w:r>
        <w:rPr>
          <w:rFonts w:hint="eastAsia"/>
          <w:color w:val="000000" w:themeColor="text1"/>
        </w:rPr>
        <w:t>，则</w:t>
      </w:r>
      <w:r>
        <w:rPr>
          <w:rFonts w:hint="eastAsia"/>
          <w:color w:val="000000" w:themeColor="text1"/>
        </w:rPr>
        <w:t>free</w:t>
      </w:r>
      <w:r>
        <w:rPr>
          <w:rFonts w:hint="eastAsia"/>
          <w:color w:val="000000" w:themeColor="text1"/>
        </w:rPr>
        <w:t>报文</w:t>
      </w:r>
    </w:p>
    <w:p w:rsidR="00620258" w:rsidRPr="00620258" w:rsidRDefault="00620258" w:rsidP="00620258">
      <w:pPr>
        <w:rPr>
          <w:color w:val="000000" w:themeColor="text1"/>
        </w:rPr>
      </w:pPr>
      <w:r w:rsidRPr="00620258">
        <w:rPr>
          <w:color w:val="000000" w:themeColor="text1"/>
        </w:rPr>
        <w:t xml:space="preserve">    case GRO_DROP:</w:t>
      </w:r>
    </w:p>
    <w:p w:rsidR="00620258" w:rsidRPr="00620258" w:rsidRDefault="00620258" w:rsidP="00620258">
      <w:pPr>
        <w:rPr>
          <w:color w:val="000000" w:themeColor="text1"/>
        </w:rPr>
      </w:pPr>
      <w:r w:rsidRPr="00620258">
        <w:rPr>
          <w:color w:val="000000" w:themeColor="text1"/>
        </w:rPr>
        <w:t xml:space="preserve">    case GRO_MERGED_FREE:</w:t>
      </w:r>
    </w:p>
    <w:p w:rsidR="00620258" w:rsidRPr="00620258" w:rsidRDefault="00620258" w:rsidP="00620258">
      <w:pPr>
        <w:rPr>
          <w:color w:val="000000" w:themeColor="text1"/>
        </w:rPr>
      </w:pPr>
      <w:r w:rsidRPr="00620258">
        <w:rPr>
          <w:color w:val="000000" w:themeColor="text1"/>
        </w:rPr>
        <w:t xml:space="preserve">        kfree_skb(skb);</w:t>
      </w:r>
    </w:p>
    <w:p w:rsidR="00620258" w:rsidRPr="00620258" w:rsidRDefault="00620258" w:rsidP="00620258">
      <w:pPr>
        <w:rPr>
          <w:color w:val="000000" w:themeColor="text1"/>
        </w:rPr>
      </w:pPr>
      <w:r w:rsidRPr="00620258">
        <w:rPr>
          <w:color w:val="000000" w:themeColor="text1"/>
        </w:rPr>
        <w:t xml:space="preserve">        break;</w:t>
      </w:r>
    </w:p>
    <w:p w:rsidR="00620258" w:rsidRPr="00620258" w:rsidRDefault="00B32D9C" w:rsidP="00620258">
      <w:pPr>
        <w:rPr>
          <w:color w:val="000000" w:themeColor="text1"/>
        </w:rPr>
      </w:pPr>
      <w:r>
        <w:rPr>
          <w:color w:val="000000" w:themeColor="text1"/>
        </w:rPr>
        <w:t xml:space="preserve">  </w:t>
      </w:r>
      <w:r>
        <w:rPr>
          <w:rFonts w:hint="eastAsia"/>
          <w:color w:val="000000" w:themeColor="text1"/>
        </w:rPr>
        <w:t xml:space="preserve"> //</w:t>
      </w:r>
      <w:r>
        <w:rPr>
          <w:rFonts w:hint="eastAsia"/>
          <w:color w:val="000000" w:themeColor="text1"/>
        </w:rPr>
        <w:t>数据已经被</w:t>
      </w:r>
      <w:r>
        <w:rPr>
          <w:rFonts w:hint="eastAsia"/>
          <w:color w:val="000000" w:themeColor="text1"/>
        </w:rPr>
        <w:t>gro</w:t>
      </w:r>
      <w:r>
        <w:rPr>
          <w:rFonts w:hint="eastAsia"/>
          <w:color w:val="000000" w:themeColor="text1"/>
        </w:rPr>
        <w:t>保存起来，但是并没有合并的，</w:t>
      </w:r>
      <w:r>
        <w:rPr>
          <w:rFonts w:hint="eastAsia"/>
          <w:color w:val="000000" w:themeColor="text1"/>
        </w:rPr>
        <w:t>skb</w:t>
      </w:r>
      <w:r>
        <w:rPr>
          <w:rFonts w:hint="eastAsia"/>
          <w:color w:val="000000" w:themeColor="text1"/>
        </w:rPr>
        <w:t>还需要保留不能释放。</w:t>
      </w:r>
    </w:p>
    <w:p w:rsidR="00620258" w:rsidRPr="00620258" w:rsidRDefault="00620258" w:rsidP="00620258">
      <w:pPr>
        <w:rPr>
          <w:color w:val="000000" w:themeColor="text1"/>
        </w:rPr>
      </w:pPr>
      <w:r w:rsidRPr="00620258">
        <w:rPr>
          <w:color w:val="000000" w:themeColor="text1"/>
        </w:rPr>
        <w:t xml:space="preserve">    case GRO_HELD:</w:t>
      </w:r>
    </w:p>
    <w:p w:rsidR="00620258" w:rsidRPr="00620258" w:rsidRDefault="00620258" w:rsidP="00620258">
      <w:pPr>
        <w:rPr>
          <w:color w:val="000000" w:themeColor="text1"/>
        </w:rPr>
      </w:pPr>
      <w:r w:rsidRPr="00620258">
        <w:rPr>
          <w:color w:val="000000" w:themeColor="text1"/>
        </w:rPr>
        <w:t xml:space="preserve">    case GRO_MERGED:</w:t>
      </w:r>
    </w:p>
    <w:p w:rsidR="00620258" w:rsidRPr="00620258" w:rsidRDefault="00620258" w:rsidP="00620258">
      <w:pPr>
        <w:rPr>
          <w:color w:val="000000" w:themeColor="text1"/>
        </w:rPr>
      </w:pPr>
      <w:r w:rsidRPr="00620258">
        <w:rPr>
          <w:color w:val="000000" w:themeColor="text1"/>
        </w:rPr>
        <w:t xml:space="preserve">        break;  </w:t>
      </w:r>
    </w:p>
    <w:p w:rsidR="00620258" w:rsidRPr="00620258" w:rsidRDefault="00620258" w:rsidP="00620258">
      <w:pPr>
        <w:rPr>
          <w:color w:val="000000" w:themeColor="text1"/>
        </w:rPr>
      </w:pPr>
      <w:r w:rsidRPr="00620258">
        <w:rPr>
          <w:color w:val="000000" w:themeColor="text1"/>
        </w:rPr>
        <w:t xml:space="preserve">    }           </w:t>
      </w:r>
    </w:p>
    <w:p w:rsidR="00E41FC3" w:rsidRDefault="00620258" w:rsidP="00620258">
      <w:pPr>
        <w:rPr>
          <w:color w:val="000000" w:themeColor="text1"/>
        </w:rPr>
      </w:pPr>
      <w:r w:rsidRPr="00620258">
        <w:rPr>
          <w:color w:val="000000" w:themeColor="text1"/>
        </w:rPr>
        <w:t xml:space="preserve">    return ret;</w:t>
      </w:r>
    </w:p>
    <w:p w:rsidR="00940FF8" w:rsidRDefault="00940FF8" w:rsidP="00DF6E2A">
      <w:pPr>
        <w:rPr>
          <w:color w:val="000000" w:themeColor="text1"/>
        </w:rPr>
      </w:pPr>
    </w:p>
    <w:p w:rsidR="005C6CAA" w:rsidRPr="00D4138D" w:rsidRDefault="005C6CAA" w:rsidP="00C15431">
      <w:pPr>
        <w:pStyle w:val="2"/>
        <w:rPr>
          <w:rFonts w:asciiTheme="minorEastAsia" w:eastAsiaTheme="minorEastAsia" w:hAnsiTheme="minorEastAsia"/>
          <w:color w:val="0000FF"/>
          <w:sz w:val="21"/>
          <w:szCs w:val="21"/>
        </w:rPr>
      </w:pPr>
      <w:r w:rsidRPr="00D4138D">
        <w:rPr>
          <w:rFonts w:asciiTheme="minorEastAsia" w:eastAsiaTheme="minorEastAsia" w:hAnsiTheme="minorEastAsia" w:hint="eastAsia"/>
          <w:color w:val="0000FF"/>
          <w:sz w:val="21"/>
          <w:szCs w:val="21"/>
        </w:rPr>
        <w:lastRenderedPageBreak/>
        <w:t>6、</w:t>
      </w:r>
      <w:r w:rsidR="00371633" w:rsidRPr="00D4138D">
        <w:rPr>
          <w:rFonts w:asciiTheme="minorEastAsia" w:eastAsiaTheme="minorEastAsia" w:hAnsiTheme="minorEastAsia"/>
          <w:color w:val="0000FF"/>
          <w:sz w:val="21"/>
          <w:szCs w:val="21"/>
        </w:rPr>
        <w:t>__napi_gro_receive</w:t>
      </w:r>
      <w:r w:rsidR="007733B1" w:rsidRPr="00D4138D">
        <w:rPr>
          <w:rFonts w:asciiTheme="minorEastAsia" w:eastAsiaTheme="minorEastAsia" w:hAnsiTheme="minorEastAsia" w:hint="eastAsia"/>
          <w:color w:val="0000FF"/>
          <w:sz w:val="21"/>
          <w:szCs w:val="21"/>
        </w:rPr>
        <w:t>接收合并函数</w:t>
      </w:r>
    </w:p>
    <w:p w:rsidR="0048142B" w:rsidRDefault="0048142B" w:rsidP="0048142B">
      <w:pPr>
        <w:rPr>
          <w:rFonts w:hAnsiTheme="minorEastAsia" w:cs="Arial"/>
          <w:szCs w:val="21"/>
        </w:rPr>
      </w:pPr>
      <w:r>
        <w:rPr>
          <w:rFonts w:hAnsiTheme="minorEastAsia" w:cs="Arial" w:hint="eastAsia"/>
          <w:szCs w:val="21"/>
        </w:rPr>
        <w:t>（</w:t>
      </w:r>
      <w:r>
        <w:rPr>
          <w:rFonts w:hAnsiTheme="minorEastAsia" w:cs="Arial" w:hint="eastAsia"/>
          <w:szCs w:val="21"/>
        </w:rPr>
        <w:t>1</w:t>
      </w:r>
      <w:r>
        <w:rPr>
          <w:rFonts w:hAnsiTheme="minorEastAsia" w:cs="Arial" w:hint="eastAsia"/>
          <w:szCs w:val="21"/>
        </w:rPr>
        <w:t>）</w:t>
      </w:r>
      <w:r w:rsidR="00E75B77">
        <w:rPr>
          <w:rFonts w:hAnsiTheme="minorEastAsia" w:cs="Arial" w:hint="eastAsia"/>
          <w:szCs w:val="21"/>
        </w:rPr>
        <w:t>基本概念</w:t>
      </w:r>
    </w:p>
    <w:p w:rsidR="005A78B7" w:rsidRDefault="00775B7B" w:rsidP="00DE05DE">
      <w:pPr>
        <w:ind w:firstLine="420"/>
        <w:rPr>
          <w:rFonts w:hAnsiTheme="minorEastAsia" w:cs="Arial"/>
          <w:szCs w:val="21"/>
        </w:rPr>
      </w:pPr>
      <w:r w:rsidRPr="00266C66">
        <w:rPr>
          <w:rFonts w:hAnsiTheme="minorEastAsia" w:cs="Arial"/>
          <w:szCs w:val="21"/>
        </w:rPr>
        <w:t>每个协议中定义自己的</w:t>
      </w:r>
      <w:r w:rsidRPr="00266C66">
        <w:rPr>
          <w:rFonts w:cs="Arial"/>
          <w:szCs w:val="21"/>
        </w:rPr>
        <w:t>GRO</w:t>
      </w:r>
      <w:r w:rsidRPr="00266C66">
        <w:rPr>
          <w:rFonts w:hAnsiTheme="minorEastAsia" w:cs="Arial"/>
          <w:szCs w:val="21"/>
        </w:rPr>
        <w:t>接收合并函数和合并后处理函数</w:t>
      </w:r>
      <w:r w:rsidR="00075C20" w:rsidRPr="00266C66">
        <w:rPr>
          <w:rFonts w:hAnsiTheme="minorEastAsia" w:cs="Arial"/>
          <w:szCs w:val="21"/>
        </w:rPr>
        <w:t>，即</w:t>
      </w:r>
      <w:r w:rsidR="00DC3B4F" w:rsidRPr="00266C66">
        <w:rPr>
          <w:rFonts w:cs="Arial"/>
          <w:szCs w:val="21"/>
        </w:rPr>
        <w:t>g</w:t>
      </w:r>
      <w:r w:rsidR="00075C20" w:rsidRPr="00266C66">
        <w:rPr>
          <w:rFonts w:cs="Arial"/>
          <w:szCs w:val="21"/>
        </w:rPr>
        <w:t>ro_receive</w:t>
      </w:r>
      <w:r w:rsidR="00075C20" w:rsidRPr="00266C66">
        <w:rPr>
          <w:rFonts w:hAnsiTheme="minorEastAsia" w:cs="Arial"/>
          <w:szCs w:val="21"/>
        </w:rPr>
        <w:t>和</w:t>
      </w:r>
      <w:r w:rsidR="00075C20" w:rsidRPr="00266C66">
        <w:rPr>
          <w:rFonts w:cs="Arial"/>
          <w:szCs w:val="21"/>
        </w:rPr>
        <w:t>gro_complete</w:t>
      </w:r>
      <w:r w:rsidR="00B154B3" w:rsidRPr="00266C66">
        <w:rPr>
          <w:rFonts w:hAnsiTheme="minorEastAsia" w:cs="Arial"/>
          <w:szCs w:val="21"/>
        </w:rPr>
        <w:t>。</w:t>
      </w:r>
      <w:r w:rsidR="00266C66">
        <w:rPr>
          <w:rFonts w:hAnsiTheme="minorEastAsia" w:cs="Arial" w:hint="eastAsia"/>
          <w:szCs w:val="21"/>
        </w:rPr>
        <w:t>GRO</w:t>
      </w:r>
      <w:r w:rsidR="00266C66">
        <w:rPr>
          <w:rFonts w:hAnsiTheme="minorEastAsia" w:cs="Arial" w:hint="eastAsia"/>
          <w:szCs w:val="21"/>
        </w:rPr>
        <w:t>系统会根据协议来调用对应回调函数。</w:t>
      </w:r>
      <w:r w:rsidR="00A07598">
        <w:rPr>
          <w:rFonts w:hAnsiTheme="minorEastAsia" w:cs="Arial" w:hint="eastAsia"/>
          <w:szCs w:val="21"/>
        </w:rPr>
        <w:t>gro_receive</w:t>
      </w:r>
      <w:r w:rsidR="00A07598">
        <w:rPr>
          <w:rFonts w:hAnsiTheme="minorEastAsia" w:cs="Arial" w:hint="eastAsia"/>
          <w:szCs w:val="21"/>
        </w:rPr>
        <w:t>将</w:t>
      </w:r>
      <w:r w:rsidR="00A07598">
        <w:rPr>
          <w:rFonts w:hAnsiTheme="minorEastAsia" w:cs="Arial"/>
          <w:szCs w:val="21"/>
        </w:rPr>
        <w:tab/>
      </w:r>
      <w:r w:rsidR="00A07598">
        <w:rPr>
          <w:rFonts w:hAnsiTheme="minorEastAsia" w:cs="Arial" w:hint="eastAsia"/>
          <w:szCs w:val="21"/>
        </w:rPr>
        <w:t>skb</w:t>
      </w:r>
      <w:r w:rsidR="00A07598">
        <w:rPr>
          <w:rFonts w:hAnsiTheme="minorEastAsia" w:cs="Arial" w:hint="eastAsia"/>
          <w:szCs w:val="21"/>
        </w:rPr>
        <w:t>合并到</w:t>
      </w:r>
      <w:r w:rsidR="00A07598">
        <w:rPr>
          <w:rFonts w:hAnsiTheme="minorEastAsia" w:cs="Arial" w:hint="eastAsia"/>
          <w:szCs w:val="21"/>
        </w:rPr>
        <w:t>gro_list</w:t>
      </w:r>
      <w:r w:rsidR="00A07598">
        <w:rPr>
          <w:rFonts w:hAnsiTheme="minorEastAsia" w:cs="Arial" w:hint="eastAsia"/>
          <w:szCs w:val="21"/>
        </w:rPr>
        <w:t>中</w:t>
      </w:r>
      <w:r w:rsidR="00E54584">
        <w:rPr>
          <w:rFonts w:hAnsiTheme="minorEastAsia" w:cs="Arial" w:hint="eastAsia"/>
          <w:szCs w:val="21"/>
        </w:rPr>
        <w:t>，返回值：空则表示合并后无需送入协议栈，非空则需要立即送入协议栈。</w:t>
      </w:r>
      <w:r w:rsidR="004431A6">
        <w:rPr>
          <w:rFonts w:hAnsiTheme="minorEastAsia" w:cs="Arial" w:hint="eastAsia"/>
          <w:szCs w:val="21"/>
        </w:rPr>
        <w:t>gro_complete</w:t>
      </w:r>
      <w:r w:rsidR="004431A6">
        <w:rPr>
          <w:rFonts w:hAnsiTheme="minorEastAsia" w:cs="Arial" w:hint="eastAsia"/>
          <w:szCs w:val="21"/>
        </w:rPr>
        <w:t>则</w:t>
      </w:r>
      <w:r w:rsidR="004F31C7">
        <w:rPr>
          <w:rFonts w:hAnsiTheme="minorEastAsia" w:cs="Arial" w:hint="eastAsia"/>
          <w:szCs w:val="21"/>
        </w:rPr>
        <w:t>是当</w:t>
      </w:r>
      <w:r w:rsidR="004431A6">
        <w:rPr>
          <w:rFonts w:hAnsiTheme="minorEastAsia" w:cs="Arial" w:hint="eastAsia"/>
          <w:szCs w:val="21"/>
        </w:rPr>
        <w:t>返回值</w:t>
      </w:r>
      <w:r w:rsidR="004F31C7">
        <w:rPr>
          <w:rFonts w:hAnsiTheme="minorEastAsia" w:cs="Arial" w:hint="eastAsia"/>
          <w:szCs w:val="21"/>
        </w:rPr>
        <w:t>非空时</w:t>
      </w:r>
      <w:r w:rsidR="00A64588">
        <w:rPr>
          <w:rFonts w:hAnsiTheme="minorEastAsia" w:cs="Arial" w:hint="eastAsia"/>
          <w:szCs w:val="21"/>
        </w:rPr>
        <w:t>将</w:t>
      </w:r>
      <w:r w:rsidR="004F31C7">
        <w:rPr>
          <w:rFonts w:hAnsiTheme="minorEastAsia" w:cs="Arial" w:hint="eastAsia"/>
          <w:szCs w:val="21"/>
        </w:rPr>
        <w:t>gro</w:t>
      </w:r>
      <w:r w:rsidR="004F31C7">
        <w:rPr>
          <w:rFonts w:hAnsiTheme="minorEastAsia" w:cs="Arial" w:hint="eastAsia"/>
          <w:szCs w:val="21"/>
        </w:rPr>
        <w:t>合并数据包</w:t>
      </w:r>
      <w:r w:rsidR="00A64588">
        <w:rPr>
          <w:rFonts w:hAnsiTheme="minorEastAsia" w:cs="Arial" w:hint="eastAsia"/>
          <w:szCs w:val="21"/>
        </w:rPr>
        <w:t>送</w:t>
      </w:r>
      <w:r w:rsidR="004F31C7">
        <w:rPr>
          <w:rFonts w:hAnsiTheme="minorEastAsia" w:cs="Arial" w:hint="eastAsia"/>
          <w:szCs w:val="21"/>
        </w:rPr>
        <w:t>到协议栈时被调用。</w:t>
      </w:r>
    </w:p>
    <w:p w:rsidR="005C6CAA" w:rsidRDefault="006D040F" w:rsidP="0060681B">
      <w:pPr>
        <w:ind w:firstLineChars="200" w:firstLine="420"/>
        <w:rPr>
          <w:rFonts w:hAnsiTheme="minorEastAsia" w:cs="Arial"/>
          <w:szCs w:val="21"/>
        </w:rPr>
      </w:pPr>
      <w:r w:rsidRPr="006D040F">
        <w:rPr>
          <w:rFonts w:hAnsiTheme="minorEastAsia" w:cs="Arial"/>
          <w:szCs w:val="21"/>
        </w:rPr>
        <w:t>__napi_gro_receive</w:t>
      </w:r>
      <w:r>
        <w:rPr>
          <w:rFonts w:hAnsiTheme="minorEastAsia" w:cs="Arial" w:hint="eastAsia"/>
          <w:szCs w:val="21"/>
        </w:rPr>
        <w:t>和</w:t>
      </w:r>
      <w:r w:rsidRPr="006D040F">
        <w:rPr>
          <w:rFonts w:hAnsiTheme="minorEastAsia" w:cs="Arial"/>
          <w:szCs w:val="21"/>
        </w:rPr>
        <w:t>napi_gro_complete</w:t>
      </w:r>
      <w:r>
        <w:rPr>
          <w:rFonts w:hAnsiTheme="minorEastAsia" w:cs="Arial" w:hint="eastAsia"/>
          <w:szCs w:val="21"/>
        </w:rPr>
        <w:t>可以被看做是链路层的</w:t>
      </w:r>
      <w:r>
        <w:rPr>
          <w:rFonts w:hAnsiTheme="minorEastAsia" w:cs="Arial" w:hint="eastAsia"/>
          <w:szCs w:val="21"/>
        </w:rPr>
        <w:t>gro_receive</w:t>
      </w:r>
      <w:r>
        <w:rPr>
          <w:rFonts w:hAnsiTheme="minorEastAsia" w:cs="Arial" w:hint="eastAsia"/>
          <w:szCs w:val="21"/>
        </w:rPr>
        <w:t>和</w:t>
      </w:r>
      <w:r>
        <w:rPr>
          <w:rFonts w:hAnsiTheme="minorEastAsia" w:cs="Arial" w:hint="eastAsia"/>
          <w:szCs w:val="21"/>
        </w:rPr>
        <w:t>gro_complete</w:t>
      </w:r>
      <w:r>
        <w:rPr>
          <w:rFonts w:hAnsiTheme="minorEastAsia" w:cs="Arial" w:hint="eastAsia"/>
          <w:szCs w:val="21"/>
        </w:rPr>
        <w:t>。</w:t>
      </w:r>
    </w:p>
    <w:p w:rsidR="006B5A66" w:rsidRDefault="006B5A66" w:rsidP="00DE05DE">
      <w:pPr>
        <w:ind w:firstLine="420"/>
        <w:rPr>
          <w:rFonts w:hAnsiTheme="minorEastAsia" w:cs="Arial"/>
          <w:szCs w:val="21"/>
        </w:rPr>
      </w:pPr>
      <w:r>
        <w:rPr>
          <w:rFonts w:hAnsiTheme="minorEastAsia" w:cs="Arial" w:hint="eastAsia"/>
          <w:szCs w:val="21"/>
        </w:rPr>
        <w:t>各个协议层</w:t>
      </w:r>
      <w:r>
        <w:rPr>
          <w:rFonts w:hAnsiTheme="minorEastAsia" w:cs="Arial" w:hint="eastAsia"/>
          <w:szCs w:val="21"/>
        </w:rPr>
        <w:t>gro_receive:</w:t>
      </w:r>
    </w:p>
    <w:p w:rsidR="006B5A66" w:rsidRPr="006B5A66" w:rsidRDefault="006B5A66" w:rsidP="006B5A66">
      <w:pPr>
        <w:ind w:firstLine="420"/>
        <w:rPr>
          <w:color w:val="000000" w:themeColor="text1"/>
          <w:szCs w:val="21"/>
        </w:rPr>
      </w:pPr>
      <w:r w:rsidRPr="006B5A66">
        <w:rPr>
          <w:color w:val="000000" w:themeColor="text1"/>
          <w:szCs w:val="21"/>
        </w:rPr>
        <w:t xml:space="preserve">             .gro_receive = tcp4_gro_receive,</w:t>
      </w:r>
    </w:p>
    <w:p w:rsidR="006B5A66" w:rsidRPr="006B5A66" w:rsidRDefault="006B5A66" w:rsidP="006B5A66">
      <w:pPr>
        <w:ind w:firstLine="420"/>
        <w:rPr>
          <w:color w:val="000000" w:themeColor="text1"/>
          <w:szCs w:val="21"/>
        </w:rPr>
      </w:pPr>
      <w:r w:rsidRPr="006B5A66">
        <w:rPr>
          <w:color w:val="000000" w:themeColor="text1"/>
          <w:szCs w:val="21"/>
        </w:rPr>
        <w:t xml:space="preserve">             .gro_receive = inet_gro_receive,</w:t>
      </w:r>
    </w:p>
    <w:p w:rsidR="006B5A66" w:rsidRDefault="006B5A66" w:rsidP="006B5A66">
      <w:pPr>
        <w:ind w:firstLine="420"/>
        <w:rPr>
          <w:color w:val="000000" w:themeColor="text1"/>
          <w:szCs w:val="21"/>
        </w:rPr>
      </w:pPr>
      <w:r w:rsidRPr="006B5A66">
        <w:rPr>
          <w:color w:val="000000" w:themeColor="text1"/>
          <w:szCs w:val="21"/>
        </w:rPr>
        <w:t xml:space="preserve">             .gro_receive = ipv6_gro_receive,</w:t>
      </w:r>
    </w:p>
    <w:p w:rsidR="004B1A32" w:rsidRPr="004B1A32" w:rsidRDefault="004B1A32" w:rsidP="0067049A">
      <w:pPr>
        <w:ind w:firstLine="420"/>
        <w:rPr>
          <w:color w:val="000000" w:themeColor="text1"/>
          <w:szCs w:val="21"/>
        </w:rPr>
      </w:pPr>
      <w:r>
        <w:rPr>
          <w:rFonts w:hint="eastAsia"/>
          <w:color w:val="000000" w:themeColor="text1"/>
          <w:szCs w:val="21"/>
        </w:rPr>
        <w:t>各个协议层</w:t>
      </w:r>
      <w:r>
        <w:rPr>
          <w:rFonts w:hint="eastAsia"/>
          <w:color w:val="000000" w:themeColor="text1"/>
          <w:szCs w:val="21"/>
        </w:rPr>
        <w:t>gro_complete:</w:t>
      </w:r>
    </w:p>
    <w:p w:rsidR="004B1A32" w:rsidRPr="004B1A32" w:rsidRDefault="004B1A32" w:rsidP="004B1A32">
      <w:pPr>
        <w:ind w:firstLine="420"/>
        <w:rPr>
          <w:color w:val="000000" w:themeColor="text1"/>
          <w:szCs w:val="21"/>
        </w:rPr>
      </w:pPr>
      <w:r w:rsidRPr="004B1A32">
        <w:rPr>
          <w:color w:val="000000" w:themeColor="text1"/>
          <w:szCs w:val="21"/>
        </w:rPr>
        <w:t xml:space="preserve">             .gro_complete = tcp4_gro_complete,</w:t>
      </w:r>
    </w:p>
    <w:p w:rsidR="004B1A32" w:rsidRPr="004B1A32" w:rsidRDefault="004B1A32" w:rsidP="004B1A32">
      <w:pPr>
        <w:ind w:firstLine="420"/>
        <w:rPr>
          <w:color w:val="000000" w:themeColor="text1"/>
          <w:szCs w:val="21"/>
        </w:rPr>
      </w:pPr>
      <w:r w:rsidRPr="004B1A32">
        <w:rPr>
          <w:color w:val="000000" w:themeColor="text1"/>
          <w:szCs w:val="21"/>
        </w:rPr>
        <w:t xml:space="preserve">             .gro_complete = inet_gro_complete,</w:t>
      </w:r>
    </w:p>
    <w:p w:rsidR="004B1A32" w:rsidRPr="004B1A32" w:rsidRDefault="004B1A32" w:rsidP="004B1A32">
      <w:pPr>
        <w:ind w:firstLine="420"/>
        <w:rPr>
          <w:color w:val="000000" w:themeColor="text1"/>
          <w:szCs w:val="21"/>
        </w:rPr>
      </w:pPr>
      <w:r w:rsidRPr="004B1A32">
        <w:rPr>
          <w:color w:val="000000" w:themeColor="text1"/>
          <w:szCs w:val="21"/>
        </w:rPr>
        <w:t xml:space="preserve">             .gro_complete = ipv6_gro_complete,</w:t>
      </w:r>
    </w:p>
    <w:p w:rsidR="00F3335F" w:rsidRDefault="00484E8B" w:rsidP="00DF6E2A">
      <w:pPr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2</w:t>
      </w:r>
      <w:r>
        <w:rPr>
          <w:rFonts w:hint="eastAsia"/>
          <w:color w:val="000000" w:themeColor="text1"/>
        </w:rPr>
        <w:t>）函数基本内容</w:t>
      </w:r>
    </w:p>
    <w:p w:rsidR="007C7FFE" w:rsidRPr="007C7FFE" w:rsidRDefault="0049772F" w:rsidP="007C7FFE">
      <w:pPr>
        <w:rPr>
          <w:color w:val="000000" w:themeColor="text1"/>
        </w:rPr>
      </w:pPr>
      <w:r>
        <w:rPr>
          <w:rFonts w:hint="eastAsia"/>
          <w:color w:val="000000" w:themeColor="text1"/>
        </w:rPr>
        <w:t>A</w:t>
      </w:r>
      <w:r>
        <w:rPr>
          <w:rFonts w:hint="eastAsia"/>
          <w:color w:val="000000" w:themeColor="text1"/>
        </w:rPr>
        <w:t>．</w:t>
      </w:r>
      <w:r w:rsidR="007C7FFE" w:rsidRPr="007C7FFE">
        <w:rPr>
          <w:color w:val="000000" w:themeColor="text1"/>
        </w:rPr>
        <w:t>for (p = napi-&gt;gro_list; p; p = p-&gt;next) {</w:t>
      </w:r>
    </w:p>
    <w:p w:rsidR="007C7FFE" w:rsidRPr="007C7FFE" w:rsidRDefault="007C7FFE" w:rsidP="007C7FFE">
      <w:pPr>
        <w:rPr>
          <w:color w:val="000000" w:themeColor="text1"/>
        </w:rPr>
      </w:pPr>
      <w:r w:rsidRPr="007C7FFE">
        <w:rPr>
          <w:color w:val="000000" w:themeColor="text1"/>
        </w:rPr>
        <w:t xml:space="preserve">        unsigned long diffs;</w:t>
      </w:r>
    </w:p>
    <w:p w:rsidR="007C7FFE" w:rsidRPr="007C7FFE" w:rsidRDefault="007C7FFE" w:rsidP="007C7FFE">
      <w:pPr>
        <w:rPr>
          <w:color w:val="000000" w:themeColor="text1"/>
        </w:rPr>
      </w:pPr>
    </w:p>
    <w:p w:rsidR="007C7FFE" w:rsidRPr="007C7FFE" w:rsidRDefault="007C7FFE" w:rsidP="007C7FFE">
      <w:pPr>
        <w:rPr>
          <w:color w:val="000000" w:themeColor="text1"/>
        </w:rPr>
      </w:pPr>
      <w:r w:rsidRPr="007C7FFE">
        <w:rPr>
          <w:color w:val="000000" w:themeColor="text1"/>
        </w:rPr>
        <w:t xml:space="preserve">        diffs = (unsigned long)p-&gt;dev ^ (unsigned long)skb-&gt;dev;</w:t>
      </w:r>
    </w:p>
    <w:p w:rsidR="007C7FFE" w:rsidRPr="007C7FFE" w:rsidRDefault="007C7FFE" w:rsidP="007C7FFE">
      <w:pPr>
        <w:rPr>
          <w:color w:val="000000" w:themeColor="text1"/>
        </w:rPr>
      </w:pPr>
      <w:r w:rsidRPr="007C7FFE">
        <w:rPr>
          <w:color w:val="000000" w:themeColor="text1"/>
        </w:rPr>
        <w:t xml:space="preserve">        diffs |= p-&gt;vlan_tci ^ skb-&gt;vlan_tci; </w:t>
      </w:r>
    </w:p>
    <w:p w:rsidR="007C7FFE" w:rsidRPr="007C7FFE" w:rsidRDefault="007C7FFE" w:rsidP="007C7FFE">
      <w:pPr>
        <w:rPr>
          <w:color w:val="000000" w:themeColor="text1"/>
        </w:rPr>
      </w:pPr>
      <w:r w:rsidRPr="007C7FFE">
        <w:rPr>
          <w:color w:val="000000" w:themeColor="text1"/>
        </w:rPr>
        <w:t xml:space="preserve">        diffs |= compare_ether_header(skb_mac_header(p),</w:t>
      </w:r>
    </w:p>
    <w:p w:rsidR="007C7FFE" w:rsidRPr="007C7FFE" w:rsidRDefault="007C7FFE" w:rsidP="007C7FFE">
      <w:pPr>
        <w:rPr>
          <w:color w:val="000000" w:themeColor="text1"/>
        </w:rPr>
      </w:pPr>
      <w:r w:rsidRPr="007C7FFE">
        <w:rPr>
          <w:color w:val="000000" w:themeColor="text1"/>
        </w:rPr>
        <w:t xml:space="preserve">                          skb_gro_mac_header(skb));</w:t>
      </w:r>
    </w:p>
    <w:p w:rsidR="007C7FFE" w:rsidRPr="007C7FFE" w:rsidRDefault="007C7FFE" w:rsidP="007C7FFE">
      <w:pPr>
        <w:rPr>
          <w:color w:val="000000" w:themeColor="text1"/>
        </w:rPr>
      </w:pPr>
      <w:r w:rsidRPr="007C7FFE">
        <w:rPr>
          <w:color w:val="000000" w:themeColor="text1"/>
        </w:rPr>
        <w:t xml:space="preserve">        NAPI_GRO_CB(p)-&gt;same_flow = !diffs;</w:t>
      </w:r>
    </w:p>
    <w:p w:rsidR="007C7FFE" w:rsidRPr="007C7FFE" w:rsidRDefault="007C7FFE" w:rsidP="007C7FFE">
      <w:pPr>
        <w:rPr>
          <w:color w:val="000000" w:themeColor="text1"/>
        </w:rPr>
      </w:pPr>
      <w:r w:rsidRPr="007C7FFE">
        <w:rPr>
          <w:color w:val="000000" w:themeColor="text1"/>
        </w:rPr>
        <w:t xml:space="preserve">        NAPI_GRO_CB(p)-&gt;flush = 0;</w:t>
      </w:r>
    </w:p>
    <w:p w:rsidR="007C7FFE" w:rsidRDefault="007C7FFE" w:rsidP="007C7FFE">
      <w:pPr>
        <w:rPr>
          <w:color w:val="000000" w:themeColor="text1"/>
        </w:rPr>
      </w:pPr>
      <w:r>
        <w:rPr>
          <w:color w:val="000000" w:themeColor="text1"/>
        </w:rPr>
        <w:t xml:space="preserve">    }</w:t>
      </w:r>
      <w:r w:rsidRPr="007C7FFE">
        <w:rPr>
          <w:color w:val="000000" w:themeColor="text1"/>
        </w:rPr>
        <w:t xml:space="preserve">    </w:t>
      </w:r>
    </w:p>
    <w:p w:rsidR="007C7FFE" w:rsidRPr="007C7FFE" w:rsidRDefault="007C7FFE" w:rsidP="007C7FFE">
      <w:pPr>
        <w:rPr>
          <w:color w:val="000000" w:themeColor="text1"/>
        </w:rPr>
      </w:pPr>
      <w:r>
        <w:rPr>
          <w:rFonts w:hint="eastAsia"/>
          <w:color w:val="000000" w:themeColor="text1"/>
        </w:rPr>
        <w:tab/>
      </w:r>
      <w:r>
        <w:rPr>
          <w:rFonts w:hint="eastAsia"/>
          <w:color w:val="000000" w:themeColor="text1"/>
        </w:rPr>
        <w:t>遍历</w:t>
      </w:r>
      <w:r>
        <w:rPr>
          <w:rFonts w:hint="eastAsia"/>
          <w:color w:val="000000" w:themeColor="text1"/>
        </w:rPr>
        <w:t>gro_list</w:t>
      </w:r>
      <w:r>
        <w:rPr>
          <w:rFonts w:hint="eastAsia"/>
          <w:color w:val="000000" w:themeColor="text1"/>
        </w:rPr>
        <w:t>，查找列表中</w:t>
      </w:r>
      <w:r>
        <w:rPr>
          <w:rFonts w:hint="eastAsia"/>
          <w:color w:val="000000" w:themeColor="text1"/>
        </w:rPr>
        <w:t>skb</w:t>
      </w:r>
      <w:r>
        <w:rPr>
          <w:rFonts w:hint="eastAsia"/>
          <w:color w:val="000000" w:themeColor="text1"/>
        </w:rPr>
        <w:t>是否有和当前</w:t>
      </w:r>
      <w:r>
        <w:rPr>
          <w:rFonts w:hint="eastAsia"/>
          <w:color w:val="000000" w:themeColor="text1"/>
        </w:rPr>
        <w:t>skb</w:t>
      </w:r>
      <w:r>
        <w:rPr>
          <w:rFonts w:hint="eastAsia"/>
          <w:color w:val="000000" w:themeColor="text1"/>
        </w:rPr>
        <w:t>相同的流，然后给</w:t>
      </w:r>
      <w:r>
        <w:rPr>
          <w:rFonts w:hint="eastAsia"/>
          <w:color w:val="000000" w:themeColor="text1"/>
        </w:rPr>
        <w:t>same_flow</w:t>
      </w:r>
      <w:r w:rsidR="009E7E78">
        <w:rPr>
          <w:rFonts w:hint="eastAsia"/>
          <w:color w:val="000000" w:themeColor="text1"/>
        </w:rPr>
        <w:t>赋值。如果此层（链路层）</w:t>
      </w:r>
      <w:r w:rsidR="00420B5D">
        <w:rPr>
          <w:rFonts w:hint="eastAsia"/>
          <w:color w:val="000000" w:themeColor="text1"/>
        </w:rPr>
        <w:t>相同，则</w:t>
      </w:r>
      <w:r w:rsidR="00420B5D">
        <w:rPr>
          <w:rFonts w:hint="eastAsia"/>
          <w:color w:val="000000" w:themeColor="text1"/>
        </w:rPr>
        <w:t>ip</w:t>
      </w:r>
      <w:r w:rsidR="00420B5D">
        <w:rPr>
          <w:rFonts w:hint="eastAsia"/>
          <w:color w:val="000000" w:themeColor="text1"/>
        </w:rPr>
        <w:t>层、</w:t>
      </w:r>
      <w:r w:rsidR="00420B5D">
        <w:rPr>
          <w:rFonts w:hint="eastAsia"/>
          <w:color w:val="000000" w:themeColor="text1"/>
        </w:rPr>
        <w:t>tcp</w:t>
      </w:r>
      <w:r w:rsidR="00420B5D">
        <w:rPr>
          <w:rFonts w:hint="eastAsia"/>
          <w:color w:val="000000" w:themeColor="text1"/>
        </w:rPr>
        <w:t>层再进行相同流判断，否则不会进行判断。</w:t>
      </w:r>
      <w:r w:rsidR="00822F9D">
        <w:rPr>
          <w:rFonts w:hint="eastAsia"/>
          <w:color w:val="000000" w:themeColor="text1"/>
        </w:rPr>
        <w:t>不同层流是否相同的判断条件不一样，此处判断</w:t>
      </w:r>
      <w:r w:rsidR="00822F9D">
        <w:rPr>
          <w:rFonts w:hint="eastAsia"/>
          <w:color w:val="000000" w:themeColor="text1"/>
        </w:rPr>
        <w:t>3</w:t>
      </w:r>
      <w:r w:rsidR="00822F9D">
        <w:rPr>
          <w:rFonts w:hint="eastAsia"/>
          <w:color w:val="000000" w:themeColor="text1"/>
        </w:rPr>
        <w:t>个判断条件：同一设备、同一</w:t>
      </w:r>
      <w:r w:rsidR="00822F9D">
        <w:rPr>
          <w:rFonts w:hint="eastAsia"/>
          <w:color w:val="000000" w:themeColor="text1"/>
        </w:rPr>
        <w:t>VLAN</w:t>
      </w:r>
      <w:r w:rsidR="00822F9D">
        <w:rPr>
          <w:rFonts w:hint="eastAsia"/>
          <w:color w:val="000000" w:themeColor="text1"/>
        </w:rPr>
        <w:t>、同一</w:t>
      </w:r>
      <w:r w:rsidR="00822F9D">
        <w:rPr>
          <w:rFonts w:hint="eastAsia"/>
          <w:color w:val="000000" w:themeColor="text1"/>
        </w:rPr>
        <w:t>MAC</w:t>
      </w:r>
      <w:r w:rsidR="00822F9D">
        <w:rPr>
          <w:rFonts w:hint="eastAsia"/>
          <w:color w:val="000000" w:themeColor="text1"/>
        </w:rPr>
        <w:t>头</w:t>
      </w:r>
      <w:r w:rsidR="0083327E">
        <w:rPr>
          <w:rFonts w:hint="eastAsia"/>
          <w:color w:val="000000" w:themeColor="text1"/>
        </w:rPr>
        <w:t>。</w:t>
      </w:r>
    </w:p>
    <w:p w:rsidR="009D22AE" w:rsidRPr="00AC47E7" w:rsidRDefault="007C7FFE" w:rsidP="007C7FFE">
      <w:pPr>
        <w:rPr>
          <w:color w:val="FF0000"/>
        </w:rPr>
      </w:pPr>
      <w:r w:rsidRPr="00AC47E7">
        <w:rPr>
          <w:color w:val="FF0000"/>
        </w:rPr>
        <w:t xml:space="preserve">  </w:t>
      </w:r>
      <w:r w:rsidR="0049772F" w:rsidRPr="00AC47E7">
        <w:rPr>
          <w:rFonts w:hint="eastAsia"/>
          <w:color w:val="FF0000"/>
        </w:rPr>
        <w:t>B</w:t>
      </w:r>
      <w:r w:rsidR="0049772F" w:rsidRPr="00AC47E7">
        <w:rPr>
          <w:rFonts w:hint="eastAsia"/>
          <w:color w:val="FF0000"/>
        </w:rPr>
        <w:t>．</w:t>
      </w:r>
      <w:r w:rsidRPr="00AC47E7">
        <w:rPr>
          <w:color w:val="FF0000"/>
        </w:rPr>
        <w:t xml:space="preserve">  return dev_gro_receive(napi, skb);</w:t>
      </w:r>
      <w:r w:rsidR="00AC47E7">
        <w:rPr>
          <w:rFonts w:hint="eastAsia"/>
          <w:color w:val="FF0000"/>
        </w:rPr>
        <w:t>（见第</w:t>
      </w:r>
      <w:r w:rsidR="00AC47E7">
        <w:rPr>
          <w:rFonts w:hint="eastAsia"/>
          <w:color w:val="FF0000"/>
        </w:rPr>
        <w:t>7</w:t>
      </w:r>
      <w:r w:rsidR="00AC47E7">
        <w:rPr>
          <w:rFonts w:hint="eastAsia"/>
          <w:color w:val="FF0000"/>
        </w:rPr>
        <w:t>节）</w:t>
      </w:r>
    </w:p>
    <w:p w:rsidR="0049772F" w:rsidRDefault="0049772F" w:rsidP="007C7FFE">
      <w:pPr>
        <w:rPr>
          <w:color w:val="000000" w:themeColor="text1"/>
        </w:rPr>
      </w:pPr>
      <w:r>
        <w:rPr>
          <w:rFonts w:hint="eastAsia"/>
          <w:color w:val="000000" w:themeColor="text1"/>
        </w:rPr>
        <w:tab/>
      </w:r>
      <w:r w:rsidR="003B561E">
        <w:rPr>
          <w:rFonts w:hint="eastAsia"/>
          <w:color w:val="000000" w:themeColor="text1"/>
        </w:rPr>
        <w:t>真正的接收合并处理</w:t>
      </w:r>
    </w:p>
    <w:p w:rsidR="009D22AE" w:rsidRDefault="009D22AE" w:rsidP="00DF6E2A">
      <w:pPr>
        <w:rPr>
          <w:color w:val="000000" w:themeColor="text1"/>
        </w:rPr>
      </w:pPr>
    </w:p>
    <w:p w:rsidR="0041178E" w:rsidRPr="00874B34" w:rsidRDefault="0041178E" w:rsidP="00DF6E2A">
      <w:pPr>
        <w:rPr>
          <w:color w:val="0000FF"/>
        </w:rPr>
      </w:pPr>
      <w:r w:rsidRPr="00874B34">
        <w:rPr>
          <w:rFonts w:hint="eastAsia"/>
          <w:color w:val="0000FF"/>
        </w:rPr>
        <w:t>7</w:t>
      </w:r>
      <w:r w:rsidRPr="00874B34">
        <w:rPr>
          <w:rFonts w:hint="eastAsia"/>
          <w:color w:val="0000FF"/>
        </w:rPr>
        <w:t>、</w:t>
      </w:r>
      <w:r w:rsidRPr="00874B34">
        <w:rPr>
          <w:color w:val="0000FF"/>
        </w:rPr>
        <w:t>dev_gro_receiv</w:t>
      </w:r>
      <w:r w:rsidRPr="00874B34">
        <w:rPr>
          <w:rFonts w:hint="eastAsia"/>
          <w:color w:val="0000FF"/>
        </w:rPr>
        <w:t>e</w:t>
      </w:r>
      <w:r w:rsidRPr="00874B34">
        <w:rPr>
          <w:rFonts w:hint="eastAsia"/>
          <w:color w:val="0000FF"/>
        </w:rPr>
        <w:t>真正的接收合并</w:t>
      </w:r>
    </w:p>
    <w:p w:rsidR="009D22AE" w:rsidRDefault="00D75432" w:rsidP="00DF6E2A">
      <w:pPr>
        <w:rPr>
          <w:color w:val="000000" w:themeColor="text1"/>
        </w:rPr>
      </w:pPr>
      <w:r>
        <w:rPr>
          <w:rFonts w:hint="eastAsia"/>
          <w:color w:val="000000" w:themeColor="text1"/>
        </w:rPr>
        <w:tab/>
      </w:r>
      <w:r>
        <w:rPr>
          <w:rFonts w:hint="eastAsia"/>
          <w:color w:val="000000" w:themeColor="text1"/>
        </w:rPr>
        <w:t>可以分为两部分看待，</w:t>
      </w:r>
      <w:r w:rsidR="00600501">
        <w:rPr>
          <w:rFonts w:hint="eastAsia"/>
          <w:color w:val="000000" w:themeColor="text1"/>
        </w:rPr>
        <w:t>一个是正常的合并处理，另外一个就是</w:t>
      </w:r>
      <w:r w:rsidR="00600501">
        <w:rPr>
          <w:rFonts w:hint="eastAsia"/>
          <w:color w:val="000000" w:themeColor="text1"/>
        </w:rPr>
        <w:t>frags0</w:t>
      </w:r>
      <w:r w:rsidR="00600501">
        <w:rPr>
          <w:rFonts w:hint="eastAsia"/>
          <w:color w:val="000000" w:themeColor="text1"/>
        </w:rPr>
        <w:t>处理部分。</w:t>
      </w:r>
      <w:r w:rsidR="00C25074">
        <w:rPr>
          <w:rFonts w:hint="eastAsia"/>
          <w:color w:val="000000" w:themeColor="text1"/>
        </w:rPr>
        <w:t>需要注意</w:t>
      </w:r>
      <w:r w:rsidR="00C25074">
        <w:rPr>
          <w:rFonts w:hint="eastAsia"/>
          <w:color w:val="000000" w:themeColor="text1"/>
        </w:rPr>
        <w:t>GRO</w:t>
      </w:r>
      <w:r w:rsidR="00C25074">
        <w:rPr>
          <w:rFonts w:hint="eastAsia"/>
          <w:color w:val="000000" w:themeColor="text1"/>
        </w:rPr>
        <w:t>不支持切片的</w:t>
      </w:r>
      <w:r w:rsidR="00C25074">
        <w:rPr>
          <w:rFonts w:hint="eastAsia"/>
          <w:color w:val="000000" w:themeColor="text1"/>
        </w:rPr>
        <w:t>IP</w:t>
      </w:r>
      <w:r w:rsidR="00C25074">
        <w:rPr>
          <w:rFonts w:hint="eastAsia"/>
          <w:color w:val="000000" w:themeColor="text1"/>
        </w:rPr>
        <w:t>包，</w:t>
      </w:r>
      <w:r w:rsidR="00C25074">
        <w:rPr>
          <w:rFonts w:hint="eastAsia"/>
          <w:color w:val="000000" w:themeColor="text1"/>
        </w:rPr>
        <w:t>IP</w:t>
      </w:r>
      <w:r w:rsidR="00C25074">
        <w:rPr>
          <w:rFonts w:hint="eastAsia"/>
          <w:color w:val="000000" w:themeColor="text1"/>
        </w:rPr>
        <w:t>切片的组包在内核</w:t>
      </w:r>
      <w:r w:rsidR="00C25074">
        <w:rPr>
          <w:rFonts w:hint="eastAsia"/>
          <w:color w:val="000000" w:themeColor="text1"/>
        </w:rPr>
        <w:t>IP</w:t>
      </w:r>
      <w:r w:rsidR="00C25074">
        <w:rPr>
          <w:rFonts w:hint="eastAsia"/>
          <w:color w:val="000000" w:themeColor="text1"/>
        </w:rPr>
        <w:t>层会做一遍，</w:t>
      </w:r>
      <w:r w:rsidR="00C25074">
        <w:rPr>
          <w:rFonts w:hint="eastAsia"/>
          <w:color w:val="000000" w:themeColor="text1"/>
        </w:rPr>
        <w:t>GRO</w:t>
      </w:r>
      <w:r w:rsidR="00C25074">
        <w:rPr>
          <w:rFonts w:hint="eastAsia"/>
          <w:color w:val="000000" w:themeColor="text1"/>
        </w:rPr>
        <w:t>再做没意义增加复杂度。</w:t>
      </w:r>
    </w:p>
    <w:p w:rsidR="009D22AE" w:rsidRPr="0029018E" w:rsidRDefault="0029018E" w:rsidP="0029018E">
      <w:pPr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1</w:t>
      </w:r>
      <w:r>
        <w:rPr>
          <w:rFonts w:hint="eastAsia"/>
          <w:color w:val="000000" w:themeColor="text1"/>
        </w:rPr>
        <w:t>）</w:t>
      </w:r>
      <w:r w:rsidR="009F0B45" w:rsidRPr="0029018E">
        <w:rPr>
          <w:rFonts w:hint="eastAsia"/>
          <w:color w:val="000000" w:themeColor="text1"/>
        </w:rPr>
        <w:t>合并相同流处理</w:t>
      </w:r>
    </w:p>
    <w:p w:rsidR="0029018E" w:rsidRDefault="00E67F25" w:rsidP="0029018E">
      <w:pPr>
        <w:rPr>
          <w:color w:val="000000" w:themeColor="text1"/>
        </w:rPr>
      </w:pPr>
      <w:r>
        <w:rPr>
          <w:rFonts w:hint="eastAsia"/>
          <w:color w:val="000000" w:themeColor="text1"/>
        </w:rPr>
        <w:t>A</w:t>
      </w:r>
      <w:r>
        <w:rPr>
          <w:rFonts w:hint="eastAsia"/>
          <w:color w:val="000000" w:themeColor="text1"/>
        </w:rPr>
        <w:t>．先遍历对应的</w:t>
      </w:r>
      <w:r>
        <w:rPr>
          <w:rFonts w:hint="eastAsia"/>
          <w:color w:val="000000" w:themeColor="text1"/>
        </w:rPr>
        <w:t>ptype</w:t>
      </w:r>
      <w:r>
        <w:rPr>
          <w:rFonts w:hint="eastAsia"/>
          <w:color w:val="000000" w:themeColor="text1"/>
        </w:rPr>
        <w:t>（协议的类链表）</w:t>
      </w:r>
      <w:r w:rsidR="009B2C9F">
        <w:rPr>
          <w:rFonts w:hint="eastAsia"/>
          <w:color w:val="000000" w:themeColor="text1"/>
        </w:rPr>
        <w:t>，找到匹配协议后</w:t>
      </w:r>
      <w:r w:rsidR="00606FDA">
        <w:rPr>
          <w:rFonts w:hint="eastAsia"/>
          <w:color w:val="000000" w:themeColor="text1"/>
        </w:rPr>
        <w:t>，</w:t>
      </w:r>
      <w:r w:rsidR="002C3356">
        <w:rPr>
          <w:rFonts w:hint="eastAsia"/>
          <w:color w:val="000000" w:themeColor="text1"/>
        </w:rPr>
        <w:t>调用对应的回调函数</w:t>
      </w:r>
      <w:r w:rsidR="00616EE5">
        <w:rPr>
          <w:rFonts w:hint="eastAsia"/>
          <w:color w:val="000000" w:themeColor="text1"/>
        </w:rPr>
        <w:t>gro_receive</w:t>
      </w:r>
      <w:r w:rsidR="00616EE5">
        <w:rPr>
          <w:rFonts w:hint="eastAsia"/>
          <w:color w:val="000000" w:themeColor="text1"/>
        </w:rPr>
        <w:t>；</w:t>
      </w:r>
      <w:r w:rsidR="00CD1D4D">
        <w:rPr>
          <w:rFonts w:hint="eastAsia"/>
          <w:color w:val="000000" w:themeColor="text1"/>
        </w:rPr>
        <w:t>链路层则调用</w:t>
      </w:r>
      <w:r w:rsidR="00CD1D4D">
        <w:rPr>
          <w:rFonts w:hint="eastAsia"/>
          <w:color w:val="000000" w:themeColor="text1"/>
        </w:rPr>
        <w:t>ip</w:t>
      </w:r>
      <w:r w:rsidR="00CD1D4D">
        <w:rPr>
          <w:rFonts w:hint="eastAsia"/>
          <w:color w:val="000000" w:themeColor="text1"/>
        </w:rPr>
        <w:t>层的</w:t>
      </w:r>
      <w:r w:rsidR="00CD1D4D">
        <w:rPr>
          <w:rFonts w:hint="eastAsia"/>
          <w:color w:val="000000" w:themeColor="text1"/>
        </w:rPr>
        <w:t>gro_</w:t>
      </w:r>
      <w:r w:rsidR="00CD1D4D">
        <w:rPr>
          <w:color w:val="000000" w:themeColor="text1"/>
        </w:rPr>
        <w:t>receive</w:t>
      </w:r>
      <w:r w:rsidR="00CD1D4D">
        <w:rPr>
          <w:rFonts w:hint="eastAsia"/>
          <w:color w:val="000000" w:themeColor="text1"/>
        </w:rPr>
        <w:t>即</w:t>
      </w:r>
      <w:r w:rsidR="00450183" w:rsidRPr="00450183">
        <w:rPr>
          <w:color w:val="000000" w:themeColor="text1"/>
        </w:rPr>
        <w:t>inet_gro_receive</w:t>
      </w:r>
      <w:r w:rsidR="00450183">
        <w:rPr>
          <w:rFonts w:hint="eastAsia"/>
          <w:color w:val="000000" w:themeColor="text1"/>
        </w:rPr>
        <w:t>。</w:t>
      </w:r>
    </w:p>
    <w:p w:rsidR="00C005C2" w:rsidRDefault="00C005C2" w:rsidP="0029018E">
      <w:pPr>
        <w:rPr>
          <w:color w:val="000000" w:themeColor="text1"/>
        </w:rPr>
      </w:pPr>
      <w:r>
        <w:rPr>
          <w:rFonts w:hint="eastAsia"/>
          <w:color w:val="000000" w:themeColor="text1"/>
        </w:rPr>
        <w:t>B</w:t>
      </w:r>
      <w:r>
        <w:rPr>
          <w:rFonts w:hint="eastAsia"/>
          <w:color w:val="000000" w:themeColor="text1"/>
        </w:rPr>
        <w:t>．进入</w:t>
      </w:r>
      <w:r>
        <w:rPr>
          <w:rFonts w:hint="eastAsia"/>
          <w:color w:val="000000" w:themeColor="text1"/>
        </w:rPr>
        <w:t>ip</w:t>
      </w:r>
      <w:r>
        <w:rPr>
          <w:rFonts w:hint="eastAsia"/>
          <w:color w:val="000000" w:themeColor="text1"/>
        </w:rPr>
        <w:t>层合并处理，主要判断是否</w:t>
      </w:r>
      <w:r>
        <w:rPr>
          <w:rFonts w:hint="eastAsia"/>
          <w:color w:val="000000" w:themeColor="text1"/>
        </w:rPr>
        <w:t>same_flow</w:t>
      </w:r>
      <w:r>
        <w:rPr>
          <w:rFonts w:hint="eastAsia"/>
          <w:color w:val="000000" w:themeColor="text1"/>
        </w:rPr>
        <w:t>和是否需要</w:t>
      </w:r>
      <w:r>
        <w:rPr>
          <w:rFonts w:hint="eastAsia"/>
          <w:color w:val="000000" w:themeColor="text1"/>
        </w:rPr>
        <w:t>flush</w:t>
      </w:r>
      <w:r>
        <w:rPr>
          <w:rFonts w:hint="eastAsia"/>
          <w:color w:val="000000" w:themeColor="text1"/>
        </w:rPr>
        <w:t>。</w:t>
      </w:r>
      <w:r w:rsidR="00424EAE">
        <w:rPr>
          <w:rFonts w:hint="eastAsia"/>
          <w:color w:val="000000" w:themeColor="text1"/>
        </w:rPr>
        <w:t>只有两个包是</w:t>
      </w:r>
      <w:r w:rsidR="00424EAE">
        <w:rPr>
          <w:rFonts w:hint="eastAsia"/>
          <w:color w:val="000000" w:themeColor="text1"/>
        </w:rPr>
        <w:t>same_flow</w:t>
      </w:r>
      <w:r w:rsidR="00424EAE">
        <w:rPr>
          <w:rFonts w:hint="eastAsia"/>
          <w:color w:val="000000" w:themeColor="text1"/>
        </w:rPr>
        <w:t>的情况下才会</w:t>
      </w:r>
      <w:r w:rsidR="00424EAE">
        <w:rPr>
          <w:rFonts w:hint="eastAsia"/>
          <w:color w:val="000000" w:themeColor="text1"/>
        </w:rPr>
        <w:t>flush</w:t>
      </w:r>
      <w:r w:rsidR="00651898">
        <w:rPr>
          <w:rFonts w:hint="eastAsia"/>
          <w:color w:val="000000" w:themeColor="text1"/>
        </w:rPr>
        <w:t>判断</w:t>
      </w:r>
    </w:p>
    <w:p w:rsidR="009020DC" w:rsidRDefault="00042010" w:rsidP="00210407">
      <w:pPr>
        <w:ind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same_flow</w:t>
      </w:r>
      <w:r>
        <w:rPr>
          <w:rFonts w:hint="eastAsia"/>
          <w:color w:val="000000" w:themeColor="text1"/>
        </w:rPr>
        <w:t>判断：</w:t>
      </w:r>
      <w:r w:rsidR="009020DC">
        <w:rPr>
          <w:rFonts w:hint="eastAsia"/>
          <w:color w:val="000000" w:themeColor="text1"/>
        </w:rPr>
        <w:t>协议需要相同，</w:t>
      </w:r>
      <w:r w:rsidR="009020DC">
        <w:rPr>
          <w:rFonts w:hint="eastAsia"/>
          <w:color w:val="000000" w:themeColor="text1"/>
        </w:rPr>
        <w:t>tos</w:t>
      </w:r>
      <w:r w:rsidR="009020DC">
        <w:rPr>
          <w:rFonts w:hint="eastAsia"/>
          <w:color w:val="000000" w:themeColor="text1"/>
        </w:rPr>
        <w:t>域需要相同，源和目的地址需要相同；只要一个</w:t>
      </w:r>
      <w:r w:rsidR="009020DC">
        <w:rPr>
          <w:rFonts w:hint="eastAsia"/>
          <w:color w:val="000000" w:themeColor="text1"/>
        </w:rPr>
        <w:lastRenderedPageBreak/>
        <w:t>不同就是设置为</w:t>
      </w:r>
      <w:r w:rsidR="009020DC">
        <w:rPr>
          <w:rFonts w:hint="eastAsia"/>
          <w:color w:val="000000" w:themeColor="text1"/>
        </w:rPr>
        <w:t>0</w:t>
      </w:r>
      <w:r w:rsidR="009020DC">
        <w:rPr>
          <w:rFonts w:hint="eastAsia"/>
          <w:color w:val="000000" w:themeColor="text1"/>
        </w:rPr>
        <w:t>。</w:t>
      </w:r>
    </w:p>
    <w:p w:rsidR="005326E0" w:rsidRDefault="009020DC" w:rsidP="00210407">
      <w:pPr>
        <w:ind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flush</w:t>
      </w:r>
      <w:r>
        <w:rPr>
          <w:rFonts w:hint="eastAsia"/>
          <w:color w:val="000000" w:themeColor="text1"/>
        </w:rPr>
        <w:t>判断：是切片包，</w:t>
      </w:r>
      <w:r>
        <w:rPr>
          <w:rFonts w:hint="eastAsia"/>
          <w:color w:val="000000" w:themeColor="text1"/>
        </w:rPr>
        <w:t>ttl</w:t>
      </w:r>
      <w:r>
        <w:rPr>
          <w:rFonts w:hint="eastAsia"/>
          <w:color w:val="000000" w:themeColor="text1"/>
        </w:rPr>
        <w:t>不一样，</w:t>
      </w:r>
      <w:r>
        <w:rPr>
          <w:rFonts w:hint="eastAsia"/>
          <w:color w:val="000000" w:themeColor="text1"/>
        </w:rPr>
        <w:t>id</w:t>
      </w:r>
      <w:r>
        <w:rPr>
          <w:rFonts w:hint="eastAsia"/>
          <w:color w:val="000000" w:themeColor="text1"/>
        </w:rPr>
        <w:t>顺序不对；只要一个满足</w:t>
      </w:r>
      <w:r>
        <w:rPr>
          <w:rFonts w:hint="eastAsia"/>
          <w:color w:val="000000" w:themeColor="text1"/>
        </w:rPr>
        <w:t>skb</w:t>
      </w:r>
      <w:r>
        <w:rPr>
          <w:rFonts w:hint="eastAsia"/>
          <w:color w:val="000000" w:themeColor="text1"/>
        </w:rPr>
        <w:t>就会</w:t>
      </w:r>
      <w:r>
        <w:rPr>
          <w:rFonts w:hint="eastAsia"/>
          <w:color w:val="000000" w:themeColor="text1"/>
        </w:rPr>
        <w:t>flush</w:t>
      </w:r>
      <w:r>
        <w:rPr>
          <w:rFonts w:hint="eastAsia"/>
          <w:color w:val="000000" w:themeColor="text1"/>
        </w:rPr>
        <w:t>出</w:t>
      </w:r>
      <w:r>
        <w:rPr>
          <w:rFonts w:hint="eastAsia"/>
          <w:color w:val="000000" w:themeColor="text1"/>
        </w:rPr>
        <w:t>gro</w:t>
      </w:r>
      <w:r>
        <w:rPr>
          <w:rFonts w:hint="eastAsia"/>
          <w:color w:val="000000" w:themeColor="text1"/>
        </w:rPr>
        <w:t>到协议栈</w:t>
      </w:r>
      <w:r w:rsidR="00620F73">
        <w:rPr>
          <w:rFonts w:hint="eastAsia"/>
          <w:color w:val="000000" w:themeColor="text1"/>
        </w:rPr>
        <w:t>。</w:t>
      </w:r>
      <w:r w:rsidR="005326E0">
        <w:rPr>
          <w:rFonts w:hint="eastAsia"/>
          <w:color w:val="000000" w:themeColor="text1"/>
        </w:rPr>
        <w:t>然后进入</w:t>
      </w:r>
      <w:r w:rsidR="005326E0">
        <w:rPr>
          <w:rFonts w:hint="eastAsia"/>
          <w:color w:val="000000" w:themeColor="text1"/>
        </w:rPr>
        <w:t>TCP</w:t>
      </w:r>
      <w:r w:rsidR="005326E0">
        <w:rPr>
          <w:rFonts w:hint="eastAsia"/>
          <w:color w:val="000000" w:themeColor="text1"/>
        </w:rPr>
        <w:t>层的</w:t>
      </w:r>
      <w:r w:rsidR="005326E0">
        <w:rPr>
          <w:rFonts w:hint="eastAsia"/>
          <w:color w:val="000000" w:themeColor="text1"/>
        </w:rPr>
        <w:t>gro_receive</w:t>
      </w:r>
      <w:r w:rsidR="00A10811">
        <w:rPr>
          <w:rFonts w:hint="eastAsia"/>
          <w:color w:val="000000" w:themeColor="text1"/>
        </w:rPr>
        <w:t>即</w:t>
      </w:r>
      <w:r w:rsidR="00090D67" w:rsidRPr="00090D67">
        <w:rPr>
          <w:color w:val="000000" w:themeColor="text1"/>
        </w:rPr>
        <w:t>tcp4_gro_receive</w:t>
      </w:r>
      <w:r w:rsidR="003B4606">
        <w:rPr>
          <w:rFonts w:hint="eastAsia"/>
          <w:color w:val="000000" w:themeColor="text1"/>
        </w:rPr>
        <w:t>。</w:t>
      </w:r>
    </w:p>
    <w:p w:rsidR="005C349B" w:rsidRDefault="005C349B" w:rsidP="0029018E">
      <w:pPr>
        <w:rPr>
          <w:color w:val="000000" w:themeColor="text1"/>
        </w:rPr>
      </w:pPr>
      <w:r>
        <w:rPr>
          <w:rFonts w:hint="eastAsia"/>
          <w:color w:val="000000" w:themeColor="text1"/>
        </w:rPr>
        <w:t>C</w:t>
      </w:r>
      <w:r>
        <w:rPr>
          <w:rFonts w:hint="eastAsia"/>
          <w:color w:val="000000" w:themeColor="text1"/>
        </w:rPr>
        <w:t>．进入</w:t>
      </w:r>
      <w:r>
        <w:rPr>
          <w:rFonts w:hint="eastAsia"/>
          <w:color w:val="000000" w:themeColor="text1"/>
        </w:rPr>
        <w:t>TCP</w:t>
      </w:r>
      <w:r>
        <w:rPr>
          <w:rFonts w:hint="eastAsia"/>
          <w:color w:val="000000" w:themeColor="text1"/>
        </w:rPr>
        <w:t>层合并处理：</w:t>
      </w:r>
      <w:r w:rsidR="00E40B54">
        <w:rPr>
          <w:rFonts w:hint="eastAsia"/>
          <w:color w:val="000000" w:themeColor="text1"/>
        </w:rPr>
        <w:t>类似</w:t>
      </w:r>
      <w:r w:rsidR="00E40B54">
        <w:rPr>
          <w:rFonts w:hint="eastAsia"/>
          <w:color w:val="000000" w:themeColor="text1"/>
        </w:rPr>
        <w:t>IP</w:t>
      </w:r>
      <w:r w:rsidR="00E40B54">
        <w:rPr>
          <w:rFonts w:hint="eastAsia"/>
          <w:color w:val="000000" w:themeColor="text1"/>
        </w:rPr>
        <w:t>层，对</w:t>
      </w:r>
      <w:r w:rsidR="00932029">
        <w:rPr>
          <w:rFonts w:hint="eastAsia"/>
          <w:color w:val="000000" w:themeColor="text1"/>
        </w:rPr>
        <w:t>same_flow</w:t>
      </w:r>
      <w:r w:rsidR="00932029">
        <w:rPr>
          <w:rFonts w:hint="eastAsia"/>
          <w:color w:val="000000" w:themeColor="text1"/>
        </w:rPr>
        <w:t>和</w:t>
      </w:r>
      <w:r w:rsidR="00932029">
        <w:rPr>
          <w:rFonts w:hint="eastAsia"/>
          <w:color w:val="000000" w:themeColor="text1"/>
        </w:rPr>
        <w:t>flush</w:t>
      </w:r>
      <w:r w:rsidR="00932029">
        <w:rPr>
          <w:rFonts w:hint="eastAsia"/>
          <w:color w:val="000000" w:themeColor="text1"/>
        </w:rPr>
        <w:t>判断。</w:t>
      </w:r>
      <w:r w:rsidR="000E331A">
        <w:rPr>
          <w:rFonts w:hint="eastAsia"/>
          <w:color w:val="000000" w:themeColor="text1"/>
        </w:rPr>
        <w:t>其中对</w:t>
      </w:r>
      <w:r w:rsidR="000E331A">
        <w:rPr>
          <w:rFonts w:hint="eastAsia"/>
          <w:color w:val="000000" w:themeColor="text1"/>
        </w:rPr>
        <w:t>flush</w:t>
      </w:r>
      <w:r w:rsidR="00153979">
        <w:rPr>
          <w:rFonts w:hint="eastAsia"/>
          <w:color w:val="000000" w:themeColor="text1"/>
        </w:rPr>
        <w:t>的判断比较多和复杂</w:t>
      </w:r>
      <w:r w:rsidR="000E331A">
        <w:rPr>
          <w:rFonts w:hint="eastAsia"/>
          <w:color w:val="000000" w:themeColor="text1"/>
        </w:rPr>
        <w:t>，如果需要</w:t>
      </w:r>
      <w:r w:rsidR="000E331A">
        <w:rPr>
          <w:rFonts w:hint="eastAsia"/>
          <w:color w:val="000000" w:themeColor="text1"/>
        </w:rPr>
        <w:t>flush</w:t>
      </w:r>
      <w:r w:rsidR="00166B18">
        <w:rPr>
          <w:rFonts w:hint="eastAsia"/>
          <w:color w:val="000000" w:themeColor="text1"/>
        </w:rPr>
        <w:t>就不需要进行合并处理，返回相应的</w:t>
      </w:r>
      <w:r w:rsidR="00166B18">
        <w:rPr>
          <w:rFonts w:hint="eastAsia"/>
          <w:color w:val="000000" w:themeColor="text1"/>
        </w:rPr>
        <w:t>gro_list</w:t>
      </w:r>
      <w:r w:rsidR="00166B18">
        <w:rPr>
          <w:rFonts w:hint="eastAsia"/>
          <w:color w:val="000000" w:themeColor="text1"/>
        </w:rPr>
        <w:t>。</w:t>
      </w:r>
    </w:p>
    <w:p w:rsidR="00B8754D" w:rsidRPr="009020DC" w:rsidRDefault="00B8754D" w:rsidP="0029018E">
      <w:pPr>
        <w:rPr>
          <w:color w:val="000000" w:themeColor="text1"/>
        </w:rPr>
      </w:pPr>
      <w:r>
        <w:rPr>
          <w:rFonts w:hint="eastAsia"/>
          <w:color w:val="000000" w:themeColor="text1"/>
        </w:rPr>
        <w:tab/>
      </w:r>
      <w:r>
        <w:rPr>
          <w:rFonts w:hint="eastAsia"/>
          <w:color w:val="000000" w:themeColor="text1"/>
        </w:rPr>
        <w:t>真正的合并函数：</w:t>
      </w:r>
      <w:r w:rsidR="002C13B3" w:rsidRPr="002C13B3">
        <w:rPr>
          <w:color w:val="000000" w:themeColor="text1"/>
        </w:rPr>
        <w:t>skb_gro_receive</w:t>
      </w:r>
      <w:r w:rsidR="002C13B3">
        <w:rPr>
          <w:rFonts w:hint="eastAsia"/>
          <w:color w:val="000000" w:themeColor="text1"/>
        </w:rPr>
        <w:t>（此处暂不分析）。</w:t>
      </w:r>
    </w:p>
    <w:p w:rsidR="002A4B30" w:rsidRDefault="00B6396E" w:rsidP="0029018E">
      <w:pPr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2</w:t>
      </w:r>
      <w:r>
        <w:rPr>
          <w:rFonts w:hint="eastAsia"/>
          <w:color w:val="000000" w:themeColor="text1"/>
        </w:rPr>
        <w:t>）当</w:t>
      </w:r>
      <w:r>
        <w:rPr>
          <w:rFonts w:hint="eastAsia"/>
          <w:color w:val="000000" w:themeColor="text1"/>
        </w:rPr>
        <w:t>gro_receive</w:t>
      </w:r>
      <w:r>
        <w:rPr>
          <w:rFonts w:hint="eastAsia"/>
          <w:color w:val="000000" w:themeColor="text1"/>
        </w:rPr>
        <w:t>返回值非空时，</w:t>
      </w:r>
      <w:r w:rsidR="006427B6">
        <w:rPr>
          <w:rFonts w:hint="eastAsia"/>
          <w:color w:val="000000" w:themeColor="text1"/>
        </w:rPr>
        <w:t>对</w:t>
      </w:r>
      <w:r w:rsidR="006427B6">
        <w:rPr>
          <w:rFonts w:hint="eastAsia"/>
          <w:color w:val="000000" w:themeColor="text1"/>
        </w:rPr>
        <w:t>flush</w:t>
      </w:r>
      <w:r w:rsidR="006427B6">
        <w:rPr>
          <w:rFonts w:hint="eastAsia"/>
          <w:color w:val="000000" w:themeColor="text1"/>
        </w:rPr>
        <w:t>出</w:t>
      </w:r>
      <w:r w:rsidR="006427B6">
        <w:rPr>
          <w:rFonts w:hint="eastAsia"/>
          <w:color w:val="000000" w:themeColor="text1"/>
        </w:rPr>
        <w:t>gro</w:t>
      </w:r>
      <w:r w:rsidR="006427B6">
        <w:rPr>
          <w:rFonts w:hint="eastAsia"/>
          <w:color w:val="000000" w:themeColor="text1"/>
        </w:rPr>
        <w:t>的</w:t>
      </w:r>
      <w:r w:rsidR="006427B6">
        <w:rPr>
          <w:rFonts w:hint="eastAsia"/>
          <w:color w:val="000000" w:themeColor="text1"/>
        </w:rPr>
        <w:t>skb</w:t>
      </w:r>
      <w:r>
        <w:rPr>
          <w:rFonts w:hint="eastAsia"/>
          <w:color w:val="000000" w:themeColor="text1"/>
        </w:rPr>
        <w:t>进行立即</w:t>
      </w:r>
      <w:r>
        <w:rPr>
          <w:rFonts w:hint="eastAsia"/>
          <w:color w:val="000000" w:themeColor="text1"/>
        </w:rPr>
        <w:t>feed</w:t>
      </w:r>
      <w:r>
        <w:rPr>
          <w:rFonts w:hint="eastAsia"/>
          <w:color w:val="000000" w:themeColor="text1"/>
        </w:rPr>
        <w:t>进协议栈处理</w:t>
      </w:r>
      <w:r w:rsidR="00081C91" w:rsidRPr="00081C91">
        <w:rPr>
          <w:color w:val="000000" w:themeColor="text1"/>
        </w:rPr>
        <w:t>napi_gro_complete</w:t>
      </w:r>
      <w:r w:rsidR="00C149D8">
        <w:rPr>
          <w:rFonts w:hint="eastAsia"/>
          <w:color w:val="000000" w:themeColor="text1"/>
        </w:rPr>
        <w:t>。</w:t>
      </w:r>
      <w:r w:rsidR="00D5328F">
        <w:rPr>
          <w:rFonts w:hint="eastAsia"/>
          <w:color w:val="000000" w:themeColor="text1"/>
        </w:rPr>
        <w:t>如果当前</w:t>
      </w:r>
      <w:r w:rsidR="00D5328F">
        <w:rPr>
          <w:rFonts w:hint="eastAsia"/>
          <w:color w:val="000000" w:themeColor="text1"/>
        </w:rPr>
        <w:t>skb</w:t>
      </w:r>
      <w:r w:rsidR="00D5328F">
        <w:rPr>
          <w:rFonts w:hint="eastAsia"/>
          <w:color w:val="000000" w:themeColor="text1"/>
        </w:rPr>
        <w:t>的</w:t>
      </w:r>
      <w:r w:rsidR="00D5328F">
        <w:rPr>
          <w:rFonts w:hint="eastAsia"/>
          <w:color w:val="000000" w:themeColor="text1"/>
        </w:rPr>
        <w:t>same_flow</w:t>
      </w:r>
      <w:r w:rsidR="00D5328F">
        <w:rPr>
          <w:rFonts w:hint="eastAsia"/>
          <w:color w:val="000000" w:themeColor="text1"/>
        </w:rPr>
        <w:t>非</w:t>
      </w:r>
      <w:r w:rsidR="00D5328F">
        <w:rPr>
          <w:rFonts w:hint="eastAsia"/>
          <w:color w:val="000000" w:themeColor="text1"/>
        </w:rPr>
        <w:t>0</w:t>
      </w:r>
      <w:r w:rsidR="00D5328F">
        <w:rPr>
          <w:rFonts w:hint="eastAsia"/>
          <w:color w:val="000000" w:themeColor="text1"/>
        </w:rPr>
        <w:t>表明找到同流且已合并直接返回，如果未找到同流，则添加</w:t>
      </w:r>
      <w:r w:rsidR="00D5328F">
        <w:rPr>
          <w:rFonts w:hint="eastAsia"/>
          <w:color w:val="000000" w:themeColor="text1"/>
        </w:rPr>
        <w:t>skb</w:t>
      </w:r>
      <w:r w:rsidR="00D5328F">
        <w:rPr>
          <w:rFonts w:hint="eastAsia"/>
          <w:color w:val="000000" w:themeColor="text1"/>
        </w:rPr>
        <w:t>到</w:t>
      </w:r>
      <w:r w:rsidR="00D5328F">
        <w:rPr>
          <w:rFonts w:hint="eastAsia"/>
          <w:color w:val="000000" w:themeColor="text1"/>
        </w:rPr>
        <w:t>gro_list</w:t>
      </w:r>
      <w:r w:rsidR="00D5328F">
        <w:rPr>
          <w:rFonts w:hint="eastAsia"/>
          <w:color w:val="000000" w:themeColor="text1"/>
        </w:rPr>
        <w:t>中。</w:t>
      </w:r>
    </w:p>
    <w:p w:rsidR="00B6396E" w:rsidRPr="002A4B30" w:rsidRDefault="00B6396E" w:rsidP="0029018E">
      <w:pPr>
        <w:rPr>
          <w:color w:val="000000" w:themeColor="text1"/>
        </w:rPr>
      </w:pPr>
    </w:p>
    <w:p w:rsidR="00DD2054" w:rsidRPr="00DD2054" w:rsidRDefault="00F42A9D" w:rsidP="00DD2054">
      <w:pPr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 w:rsidR="002E5CAB">
        <w:rPr>
          <w:rFonts w:hint="eastAsia"/>
          <w:color w:val="000000" w:themeColor="text1"/>
        </w:rPr>
        <w:t>3</w:t>
      </w:r>
      <w:r>
        <w:rPr>
          <w:rFonts w:hint="eastAsia"/>
          <w:color w:val="000000" w:themeColor="text1"/>
        </w:rPr>
        <w:t>）</w:t>
      </w:r>
      <w:r w:rsidR="0080485A">
        <w:rPr>
          <w:rFonts w:hint="eastAsia"/>
          <w:color w:val="000000" w:themeColor="text1"/>
        </w:rPr>
        <w:t>frag</w:t>
      </w:r>
      <w:r w:rsidR="0097546F">
        <w:rPr>
          <w:rFonts w:hint="eastAsia"/>
          <w:color w:val="000000" w:themeColor="text1"/>
        </w:rPr>
        <w:t>s</w:t>
      </w:r>
      <w:r w:rsidR="0080485A">
        <w:rPr>
          <w:rFonts w:hint="eastAsia"/>
          <w:color w:val="000000" w:themeColor="text1"/>
        </w:rPr>
        <w:t>0</w:t>
      </w:r>
      <w:r w:rsidR="0080485A">
        <w:rPr>
          <w:rFonts w:hint="eastAsia"/>
          <w:color w:val="000000" w:themeColor="text1"/>
        </w:rPr>
        <w:t>处理部分</w:t>
      </w:r>
    </w:p>
    <w:p w:rsidR="009D22AE" w:rsidRPr="00D64420" w:rsidRDefault="0097546F" w:rsidP="00DF6E2A">
      <w:pPr>
        <w:rPr>
          <w:color w:val="000000" w:themeColor="text1"/>
        </w:rPr>
      </w:pPr>
      <w:r>
        <w:rPr>
          <w:rFonts w:hint="eastAsia"/>
          <w:color w:val="000000" w:themeColor="text1"/>
        </w:rPr>
        <w:tab/>
      </w:r>
      <w:r>
        <w:rPr>
          <w:rFonts w:hint="eastAsia"/>
          <w:color w:val="000000" w:themeColor="text1"/>
        </w:rPr>
        <w:t>将</w:t>
      </w:r>
      <w:r>
        <w:rPr>
          <w:rFonts w:hint="eastAsia"/>
          <w:color w:val="000000" w:themeColor="text1"/>
        </w:rPr>
        <w:t>skb_shinfo</w:t>
      </w:r>
      <w:r>
        <w:rPr>
          <w:rFonts w:hint="eastAsia"/>
          <w:color w:val="000000" w:themeColor="text1"/>
        </w:rPr>
        <w:t>结构体存放的</w:t>
      </w:r>
      <w:r>
        <w:rPr>
          <w:rFonts w:hint="eastAsia"/>
          <w:color w:val="000000" w:themeColor="text1"/>
        </w:rPr>
        <w:t>frags</w:t>
      </w:r>
      <w:r w:rsidR="007C5DFE">
        <w:rPr>
          <w:rFonts w:hint="eastAsia"/>
          <w:color w:val="000000" w:themeColor="text1"/>
        </w:rPr>
        <w:t>，往前移动到</w:t>
      </w:r>
      <w:r w:rsidR="00EB0C7B">
        <w:rPr>
          <w:rFonts w:hint="eastAsia"/>
          <w:color w:val="000000" w:themeColor="text1"/>
        </w:rPr>
        <w:t>skb</w:t>
      </w:r>
      <w:r w:rsidR="00EB0C7B">
        <w:rPr>
          <w:rFonts w:hint="eastAsia"/>
          <w:color w:val="000000" w:themeColor="text1"/>
        </w:rPr>
        <w:t>。</w:t>
      </w:r>
      <w:r w:rsidR="007F6884">
        <w:rPr>
          <w:rFonts w:hint="eastAsia"/>
          <w:color w:val="000000" w:themeColor="text1"/>
        </w:rPr>
        <w:t>（</w:t>
      </w:r>
      <w:r w:rsidR="007F6884" w:rsidRPr="004B2F62">
        <w:rPr>
          <w:rFonts w:hint="eastAsia"/>
          <w:color w:val="FF00FF"/>
        </w:rPr>
        <w:t>为啥这么做？</w:t>
      </w:r>
      <w:r w:rsidR="007F6884">
        <w:rPr>
          <w:rFonts w:hint="eastAsia"/>
          <w:color w:val="000000" w:themeColor="text1"/>
        </w:rPr>
        <w:t>）</w:t>
      </w:r>
    </w:p>
    <w:p w:rsidR="009D22AE" w:rsidRPr="00395095" w:rsidRDefault="009F5307" w:rsidP="00DF6E2A">
      <w:pPr>
        <w:rPr>
          <w:color w:val="0000FF"/>
        </w:rPr>
      </w:pPr>
      <w:r w:rsidRPr="00395095">
        <w:rPr>
          <w:rFonts w:hint="eastAsia"/>
          <w:color w:val="0000FF"/>
        </w:rPr>
        <w:t>8</w:t>
      </w:r>
      <w:r w:rsidRPr="00395095">
        <w:rPr>
          <w:rFonts w:hint="eastAsia"/>
          <w:color w:val="0000FF"/>
        </w:rPr>
        <w:t>、</w:t>
      </w:r>
      <w:r w:rsidRPr="00395095">
        <w:rPr>
          <w:color w:val="0000FF"/>
        </w:rPr>
        <w:t>netif_receive_skb</w:t>
      </w:r>
    </w:p>
    <w:p w:rsidR="009F5307" w:rsidRDefault="006000DD" w:rsidP="00460250">
      <w:pPr>
        <w:ind w:firstLine="420"/>
        <w:rPr>
          <w:color w:val="000000" w:themeColor="text1"/>
        </w:rPr>
      </w:pPr>
      <w:r w:rsidRPr="00395095">
        <w:rPr>
          <w:rFonts w:hint="eastAsia"/>
          <w:color w:val="000000" w:themeColor="text1"/>
        </w:rPr>
        <w:t>最终将</w:t>
      </w:r>
      <w:r w:rsidRPr="00395095">
        <w:rPr>
          <w:rFonts w:hint="eastAsia"/>
          <w:color w:val="000000" w:themeColor="text1"/>
        </w:rPr>
        <w:t>skb</w:t>
      </w:r>
      <w:r w:rsidRPr="00395095">
        <w:rPr>
          <w:rFonts w:hint="eastAsia"/>
          <w:color w:val="000000" w:themeColor="text1"/>
        </w:rPr>
        <w:t>数据分发给各个协议层</w:t>
      </w:r>
      <w:r w:rsidR="00395095">
        <w:rPr>
          <w:rFonts w:hint="eastAsia"/>
          <w:color w:val="000000" w:themeColor="text1"/>
        </w:rPr>
        <w:t>。</w:t>
      </w:r>
      <w:r w:rsidR="00AF0259">
        <w:rPr>
          <w:rFonts w:hint="eastAsia"/>
          <w:color w:val="000000" w:themeColor="text1"/>
        </w:rPr>
        <w:t>有空</w:t>
      </w:r>
      <w:r w:rsidR="00434921">
        <w:rPr>
          <w:rFonts w:hint="eastAsia"/>
          <w:color w:val="000000" w:themeColor="text1"/>
        </w:rPr>
        <w:t>再讲解</w:t>
      </w:r>
      <w:r w:rsidR="007B4122">
        <w:rPr>
          <w:rFonts w:hint="eastAsia"/>
          <w:color w:val="000000" w:themeColor="text1"/>
        </w:rPr>
        <w:t>。</w:t>
      </w:r>
    </w:p>
    <w:p w:rsidR="00193FDE" w:rsidRDefault="00193FDE" w:rsidP="00DF6E2A">
      <w:pPr>
        <w:rPr>
          <w:color w:val="000000" w:themeColor="text1"/>
        </w:rPr>
      </w:pPr>
    </w:p>
    <w:p w:rsidR="00261762" w:rsidRPr="00954EC8" w:rsidRDefault="00734394" w:rsidP="00816455">
      <w:pPr>
        <w:pStyle w:val="1"/>
        <w:rPr>
          <w:color w:val="0000FF"/>
          <w:sz w:val="28"/>
          <w:szCs w:val="28"/>
        </w:rPr>
      </w:pPr>
      <w:r>
        <w:rPr>
          <w:rFonts w:hint="eastAsia"/>
          <w:color w:val="0000FF"/>
          <w:sz w:val="28"/>
          <w:szCs w:val="28"/>
        </w:rPr>
        <w:t>十</w:t>
      </w:r>
      <w:r w:rsidR="00D820D2" w:rsidRPr="00954EC8">
        <w:rPr>
          <w:rFonts w:hint="eastAsia"/>
          <w:color w:val="0000FF"/>
          <w:sz w:val="28"/>
          <w:szCs w:val="28"/>
        </w:rPr>
        <w:t>、发送数据</w:t>
      </w:r>
      <w:r w:rsidR="00261762" w:rsidRPr="00954EC8">
        <w:rPr>
          <w:color w:val="0000FF"/>
          <w:sz w:val="28"/>
          <w:szCs w:val="28"/>
        </w:rPr>
        <w:t>stmmac_xmit</w:t>
      </w:r>
    </w:p>
    <w:p w:rsidR="002E4C71" w:rsidRDefault="002E4C71" w:rsidP="00BB130E">
      <w:pPr>
        <w:ind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该接口实现了</w:t>
      </w:r>
      <w:r>
        <w:rPr>
          <w:rFonts w:hint="eastAsia"/>
          <w:color w:val="000000" w:themeColor="text1"/>
        </w:rPr>
        <w:t>Scatter/Gather I/O</w:t>
      </w:r>
      <w:r>
        <w:rPr>
          <w:rFonts w:hint="eastAsia"/>
          <w:color w:val="000000" w:themeColor="text1"/>
        </w:rPr>
        <w:t>功能，通过</w:t>
      </w:r>
      <w:r>
        <w:rPr>
          <w:rFonts w:hint="eastAsia"/>
          <w:color w:val="000000" w:themeColor="text1"/>
        </w:rPr>
        <w:t>skb_shinfo</w:t>
      </w:r>
      <w:r>
        <w:rPr>
          <w:rFonts w:hint="eastAsia"/>
          <w:color w:val="000000" w:themeColor="text1"/>
        </w:rPr>
        <w:t>宏来判断数据包是一个数据片段组成，还是由大量数据片段组成。</w:t>
      </w:r>
    </w:p>
    <w:p w:rsidR="00261762" w:rsidRPr="00FE3828" w:rsidRDefault="00250BC3" w:rsidP="00D80BB8">
      <w:pPr>
        <w:pStyle w:val="2"/>
        <w:rPr>
          <w:color w:val="000000" w:themeColor="text1"/>
          <w:sz w:val="21"/>
          <w:szCs w:val="21"/>
        </w:rPr>
      </w:pPr>
      <w:r w:rsidRPr="00FE3828">
        <w:rPr>
          <w:rFonts w:hint="eastAsia"/>
          <w:color w:val="000000" w:themeColor="text1"/>
          <w:sz w:val="21"/>
          <w:szCs w:val="21"/>
        </w:rPr>
        <w:t>1</w:t>
      </w:r>
      <w:r w:rsidRPr="00FE3828">
        <w:rPr>
          <w:rFonts w:hint="eastAsia"/>
          <w:color w:val="000000" w:themeColor="text1"/>
          <w:sz w:val="21"/>
          <w:szCs w:val="21"/>
        </w:rPr>
        <w:t>、获取可用发送描述子</w:t>
      </w:r>
    </w:p>
    <w:p w:rsidR="0047038E" w:rsidRPr="0047038E" w:rsidRDefault="00C93844" w:rsidP="0047038E">
      <w:pPr>
        <w:rPr>
          <w:color w:val="000000" w:themeColor="text1"/>
        </w:rPr>
      </w:pPr>
      <w:r>
        <w:rPr>
          <w:color w:val="000000" w:themeColor="text1"/>
        </w:rPr>
        <w:t>entry = priv-&gt;cur_tx % txsize;</w:t>
      </w:r>
    </w:p>
    <w:p w:rsidR="0047038E" w:rsidRPr="0047038E" w:rsidRDefault="0047038E" w:rsidP="0047038E">
      <w:pPr>
        <w:rPr>
          <w:color w:val="000000" w:themeColor="text1"/>
        </w:rPr>
      </w:pPr>
      <w:r w:rsidRPr="0047038E">
        <w:rPr>
          <w:color w:val="000000" w:themeColor="text1"/>
        </w:rPr>
        <w:t>desc = priv-&gt;dma_tx + entry;</w:t>
      </w:r>
    </w:p>
    <w:p w:rsidR="0047038E" w:rsidRDefault="0047038E" w:rsidP="0047038E">
      <w:pPr>
        <w:rPr>
          <w:color w:val="000000" w:themeColor="text1"/>
        </w:rPr>
      </w:pPr>
      <w:r w:rsidRPr="0047038E">
        <w:rPr>
          <w:color w:val="000000" w:themeColor="text1"/>
        </w:rPr>
        <w:t>first = desc;</w:t>
      </w:r>
      <w:r w:rsidR="00C97E6D">
        <w:rPr>
          <w:rFonts w:hint="eastAsia"/>
          <w:color w:val="000000" w:themeColor="text1"/>
        </w:rPr>
        <w:t xml:space="preserve"> </w:t>
      </w:r>
      <w:r w:rsidR="00C97E6D">
        <w:rPr>
          <w:rFonts w:hint="eastAsia"/>
          <w:color w:val="000000" w:themeColor="text1"/>
        </w:rPr>
        <w:t>保存第一个数据片段</w:t>
      </w:r>
    </w:p>
    <w:p w:rsidR="00261762" w:rsidRPr="003A58CE" w:rsidRDefault="00261762" w:rsidP="00E7685D">
      <w:pPr>
        <w:rPr>
          <w:color w:val="000000" w:themeColor="text1"/>
        </w:rPr>
      </w:pPr>
    </w:p>
    <w:p w:rsidR="00E930E7" w:rsidRPr="00FE3828" w:rsidRDefault="00FF1AF8" w:rsidP="00195FDA">
      <w:pPr>
        <w:pStyle w:val="2"/>
        <w:rPr>
          <w:color w:val="000000" w:themeColor="text1"/>
          <w:sz w:val="21"/>
          <w:szCs w:val="21"/>
        </w:rPr>
      </w:pPr>
      <w:r w:rsidRPr="00FE3828">
        <w:rPr>
          <w:rFonts w:hint="eastAsia"/>
          <w:color w:val="000000" w:themeColor="text1"/>
          <w:sz w:val="21"/>
          <w:szCs w:val="21"/>
        </w:rPr>
        <w:t>2</w:t>
      </w:r>
      <w:r w:rsidRPr="00FE3828">
        <w:rPr>
          <w:rFonts w:hint="eastAsia"/>
          <w:color w:val="000000" w:themeColor="text1"/>
          <w:sz w:val="21"/>
          <w:szCs w:val="21"/>
        </w:rPr>
        <w:t>、</w:t>
      </w:r>
      <w:r w:rsidR="00774102" w:rsidRPr="00FE3828">
        <w:rPr>
          <w:rFonts w:hint="eastAsia"/>
          <w:color w:val="000000" w:themeColor="text1"/>
          <w:sz w:val="21"/>
          <w:szCs w:val="21"/>
        </w:rPr>
        <w:t>将</w:t>
      </w:r>
      <w:r w:rsidR="0077154D" w:rsidRPr="00FE3828">
        <w:rPr>
          <w:rFonts w:hint="eastAsia"/>
          <w:color w:val="000000" w:themeColor="text1"/>
          <w:sz w:val="21"/>
          <w:szCs w:val="21"/>
        </w:rPr>
        <w:t>skb</w:t>
      </w:r>
      <w:r w:rsidR="00774102" w:rsidRPr="00FE3828">
        <w:rPr>
          <w:rFonts w:hint="eastAsia"/>
          <w:color w:val="000000" w:themeColor="text1"/>
          <w:sz w:val="21"/>
          <w:szCs w:val="21"/>
        </w:rPr>
        <w:t>放到发送队列</w:t>
      </w:r>
    </w:p>
    <w:p w:rsidR="007176AA" w:rsidRPr="007176AA" w:rsidRDefault="007176AA" w:rsidP="007176AA">
      <w:pPr>
        <w:rPr>
          <w:color w:val="000000" w:themeColor="text1"/>
        </w:rPr>
      </w:pPr>
      <w:r w:rsidRPr="007176AA">
        <w:rPr>
          <w:color w:val="000000" w:themeColor="text1"/>
        </w:rPr>
        <w:t>priv-&gt;tx_skbuff[entry] = skb;</w:t>
      </w:r>
    </w:p>
    <w:p w:rsidR="00FF1AF8" w:rsidRDefault="007176AA" w:rsidP="007176AA">
      <w:pPr>
        <w:rPr>
          <w:color w:val="000000" w:themeColor="text1"/>
        </w:rPr>
      </w:pPr>
      <w:r w:rsidRPr="007176AA">
        <w:rPr>
          <w:color w:val="000000" w:themeColor="text1"/>
        </w:rPr>
        <w:t>priv-&gt;tx_page[entry] = NULL;</w:t>
      </w:r>
    </w:p>
    <w:p w:rsidR="00AC3FA8" w:rsidRDefault="00AC3FA8" w:rsidP="007176AA">
      <w:pPr>
        <w:rPr>
          <w:color w:val="000000" w:themeColor="text1"/>
        </w:rPr>
      </w:pPr>
    </w:p>
    <w:p w:rsidR="00AC3FA8" w:rsidRPr="00493116" w:rsidRDefault="00AC3FA8" w:rsidP="00195FDA">
      <w:pPr>
        <w:pStyle w:val="2"/>
        <w:rPr>
          <w:color w:val="000000" w:themeColor="text1"/>
          <w:sz w:val="21"/>
          <w:szCs w:val="21"/>
        </w:rPr>
      </w:pPr>
      <w:r w:rsidRPr="00493116">
        <w:rPr>
          <w:rFonts w:hint="eastAsia"/>
          <w:color w:val="000000" w:themeColor="text1"/>
          <w:sz w:val="21"/>
          <w:szCs w:val="21"/>
        </w:rPr>
        <w:t>3</w:t>
      </w:r>
      <w:r w:rsidRPr="00493116">
        <w:rPr>
          <w:rFonts w:hint="eastAsia"/>
          <w:color w:val="000000" w:themeColor="text1"/>
          <w:sz w:val="21"/>
          <w:szCs w:val="21"/>
        </w:rPr>
        <w:t>、</w:t>
      </w:r>
      <w:r w:rsidR="0083688F" w:rsidRPr="00493116">
        <w:rPr>
          <w:rFonts w:hint="eastAsia"/>
          <w:color w:val="000000" w:themeColor="text1"/>
          <w:sz w:val="21"/>
          <w:szCs w:val="21"/>
        </w:rPr>
        <w:t>发送</w:t>
      </w:r>
      <w:r w:rsidR="004552CB" w:rsidRPr="00493116">
        <w:rPr>
          <w:rFonts w:hint="eastAsia"/>
          <w:color w:val="000000" w:themeColor="text1"/>
          <w:sz w:val="21"/>
          <w:szCs w:val="21"/>
        </w:rPr>
        <w:t>单个或</w:t>
      </w:r>
      <w:r w:rsidR="0083688F" w:rsidRPr="00493116">
        <w:rPr>
          <w:rFonts w:hint="eastAsia"/>
          <w:color w:val="000000" w:themeColor="text1"/>
          <w:sz w:val="21"/>
          <w:szCs w:val="21"/>
        </w:rPr>
        <w:t>第一个数据包</w:t>
      </w:r>
    </w:p>
    <w:p w:rsidR="00BC4F60" w:rsidRPr="00BC4F60" w:rsidRDefault="00BC4F60" w:rsidP="00BC4F60">
      <w:pPr>
        <w:rPr>
          <w:color w:val="000000" w:themeColor="text1"/>
        </w:rPr>
      </w:pPr>
      <w:r w:rsidRPr="00BC4F60">
        <w:rPr>
          <w:color w:val="000000" w:themeColor="text1"/>
        </w:rPr>
        <w:t>unsigned int nopaged_len = skb_headlen(skb);</w:t>
      </w:r>
    </w:p>
    <w:p w:rsidR="00BC4F60" w:rsidRPr="00BC4F60" w:rsidRDefault="00BC4F60" w:rsidP="00BC4F60">
      <w:pPr>
        <w:rPr>
          <w:color w:val="000000" w:themeColor="text1"/>
        </w:rPr>
      </w:pPr>
      <w:r w:rsidRPr="00BC4F60">
        <w:rPr>
          <w:color w:val="000000" w:themeColor="text1"/>
        </w:rPr>
        <w:t>desc-&gt;des2 = dma_map_</w:t>
      </w:r>
      <w:r w:rsidR="000F4391">
        <w:rPr>
          <w:color w:val="000000" w:themeColor="text1"/>
        </w:rPr>
        <w:t>single(priv-&gt;device, skb-&gt;data,</w:t>
      </w:r>
      <w:r w:rsidRPr="00BC4F60">
        <w:rPr>
          <w:color w:val="000000" w:themeColor="text1"/>
        </w:rPr>
        <w:t>nopaged_len, DMA_TO_DEVICE);</w:t>
      </w:r>
    </w:p>
    <w:p w:rsidR="0083688F" w:rsidRDefault="00BC4F60" w:rsidP="00BC4F60">
      <w:pPr>
        <w:rPr>
          <w:color w:val="000000" w:themeColor="text1"/>
        </w:rPr>
      </w:pPr>
      <w:r w:rsidRPr="00BC4F60">
        <w:rPr>
          <w:color w:val="000000" w:themeColor="text1"/>
        </w:rPr>
        <w:t>priv-&gt;hw-&gt;desc-&gt;prepare_tx_desc(desc, 1, nopaged_len,</w:t>
      </w:r>
      <w:r w:rsidR="000F4391">
        <w:rPr>
          <w:rFonts w:hint="eastAsia"/>
          <w:color w:val="000000" w:themeColor="text1"/>
        </w:rPr>
        <w:t xml:space="preserve"> </w:t>
      </w:r>
      <w:r w:rsidRPr="00BC4F60">
        <w:rPr>
          <w:color w:val="000000" w:themeColor="text1"/>
        </w:rPr>
        <w:t>csum_insertion);</w:t>
      </w:r>
    </w:p>
    <w:p w:rsidR="00FF1AF8" w:rsidRDefault="00683AA5" w:rsidP="00670CEC">
      <w:pPr>
        <w:ind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当只有一个数据片段时，</w:t>
      </w:r>
      <w:r w:rsidR="00330B7E">
        <w:rPr>
          <w:color w:val="000000" w:themeColor="text1"/>
        </w:rPr>
        <w:t>skb-&gt;data</w:t>
      </w:r>
      <w:r w:rsidR="00BB6BF0">
        <w:rPr>
          <w:rFonts w:hint="eastAsia"/>
          <w:color w:val="000000" w:themeColor="text1"/>
        </w:rPr>
        <w:t>将发送所有数据；当有多个数据片段时，</w:t>
      </w:r>
      <w:r w:rsidR="00BB6BF0">
        <w:rPr>
          <w:color w:val="000000" w:themeColor="text1"/>
        </w:rPr>
        <w:t>skb-&gt;data</w:t>
      </w:r>
      <w:r w:rsidR="00BD1693">
        <w:rPr>
          <w:rFonts w:hint="eastAsia"/>
          <w:color w:val="000000" w:themeColor="text1"/>
        </w:rPr>
        <w:t>则指向第一个数据片段，数据长度</w:t>
      </w:r>
      <w:r w:rsidR="00BD1693">
        <w:rPr>
          <w:color w:val="000000" w:themeColor="text1"/>
        </w:rPr>
        <w:t>skb-&gt;</w:t>
      </w:r>
      <w:r w:rsidR="00BD1693">
        <w:rPr>
          <w:rFonts w:hint="eastAsia"/>
          <w:color w:val="000000" w:themeColor="text1"/>
        </w:rPr>
        <w:t xml:space="preserve">len </w:t>
      </w:r>
      <w:r w:rsidR="00BD1693">
        <w:rPr>
          <w:color w:val="000000" w:themeColor="text1"/>
        </w:rPr>
        <w:t>–</w:t>
      </w:r>
      <w:r w:rsidR="00BD1693">
        <w:rPr>
          <w:rFonts w:hint="eastAsia"/>
          <w:color w:val="000000" w:themeColor="text1"/>
        </w:rPr>
        <w:t xml:space="preserve"> skb-&gt;data_len</w:t>
      </w:r>
      <w:r w:rsidR="00F731CB">
        <w:rPr>
          <w:rFonts w:hint="eastAsia"/>
          <w:color w:val="000000" w:themeColor="text1"/>
        </w:rPr>
        <w:t>，其他数据存放在共享数据结构</w:t>
      </w:r>
      <w:r w:rsidR="00F731CB">
        <w:rPr>
          <w:rFonts w:hint="eastAsia"/>
          <w:color w:val="000000" w:themeColor="text1"/>
        </w:rPr>
        <w:t>frags</w:t>
      </w:r>
      <w:r w:rsidR="00F731CB">
        <w:rPr>
          <w:rFonts w:hint="eastAsia"/>
          <w:color w:val="000000" w:themeColor="text1"/>
        </w:rPr>
        <w:t>数组</w:t>
      </w:r>
      <w:r w:rsidR="002C3281">
        <w:rPr>
          <w:rFonts w:hint="eastAsia"/>
          <w:color w:val="000000" w:themeColor="text1"/>
        </w:rPr>
        <w:t>中</w:t>
      </w:r>
      <w:r w:rsidR="00F731CB">
        <w:rPr>
          <w:rFonts w:hint="eastAsia"/>
          <w:color w:val="000000" w:themeColor="text1"/>
        </w:rPr>
        <w:t>。</w:t>
      </w:r>
      <w:r w:rsidR="00887473">
        <w:rPr>
          <w:rFonts w:hint="eastAsia"/>
          <w:color w:val="000000" w:themeColor="text1"/>
        </w:rPr>
        <w:t>（</w:t>
      </w:r>
      <w:r w:rsidR="00887473">
        <w:rPr>
          <w:rFonts w:hint="eastAsia"/>
          <w:color w:val="000000" w:themeColor="text1"/>
        </w:rPr>
        <w:t>skb-&gt;len:</w:t>
      </w:r>
      <w:r w:rsidR="00887473">
        <w:rPr>
          <w:rFonts w:hint="eastAsia"/>
          <w:color w:val="000000" w:themeColor="text1"/>
        </w:rPr>
        <w:t>数据包中全部数据的长度，</w:t>
      </w:r>
      <w:r w:rsidR="00887473">
        <w:rPr>
          <w:rFonts w:hint="eastAsia"/>
          <w:color w:val="000000" w:themeColor="text1"/>
        </w:rPr>
        <w:t>skb-&gt;data_len</w:t>
      </w:r>
      <w:r w:rsidR="00887473">
        <w:rPr>
          <w:rFonts w:hint="eastAsia"/>
          <w:color w:val="000000" w:themeColor="text1"/>
        </w:rPr>
        <w:t>分隔存储数据片段长度）</w:t>
      </w:r>
    </w:p>
    <w:p w:rsidR="00683AA5" w:rsidRDefault="00683AA5" w:rsidP="00DF6E2A">
      <w:pPr>
        <w:rPr>
          <w:color w:val="000000" w:themeColor="text1"/>
        </w:rPr>
      </w:pPr>
    </w:p>
    <w:p w:rsidR="00813B33" w:rsidRPr="0057227D" w:rsidRDefault="00A94433" w:rsidP="00195FDA">
      <w:pPr>
        <w:pStyle w:val="2"/>
        <w:rPr>
          <w:color w:val="000000" w:themeColor="text1"/>
          <w:sz w:val="21"/>
          <w:szCs w:val="21"/>
        </w:rPr>
      </w:pPr>
      <w:r w:rsidRPr="0057227D">
        <w:rPr>
          <w:rFonts w:hint="eastAsia"/>
          <w:color w:val="000000" w:themeColor="text1"/>
          <w:sz w:val="21"/>
          <w:szCs w:val="21"/>
        </w:rPr>
        <w:t>4</w:t>
      </w:r>
      <w:r w:rsidRPr="0057227D">
        <w:rPr>
          <w:rFonts w:hint="eastAsia"/>
          <w:color w:val="000000" w:themeColor="text1"/>
          <w:sz w:val="21"/>
          <w:szCs w:val="21"/>
        </w:rPr>
        <w:t>、发送</w:t>
      </w:r>
      <w:r w:rsidR="00DF701F" w:rsidRPr="0057227D">
        <w:rPr>
          <w:rFonts w:hint="eastAsia"/>
          <w:color w:val="000000" w:themeColor="text1"/>
          <w:sz w:val="21"/>
          <w:szCs w:val="21"/>
        </w:rPr>
        <w:t>剩余</w:t>
      </w:r>
      <w:r w:rsidRPr="0057227D">
        <w:rPr>
          <w:rFonts w:hint="eastAsia"/>
          <w:color w:val="000000" w:themeColor="text1"/>
          <w:sz w:val="21"/>
          <w:szCs w:val="21"/>
        </w:rPr>
        <w:t>数据片段</w:t>
      </w:r>
    </w:p>
    <w:p w:rsidR="00095178" w:rsidRDefault="00095178" w:rsidP="00DF6E2A">
      <w:pPr>
        <w:rPr>
          <w:color w:val="000000" w:themeColor="text1"/>
        </w:rPr>
      </w:pPr>
      <w:r>
        <w:rPr>
          <w:rFonts w:hint="eastAsia"/>
          <w:color w:val="000000" w:themeColor="text1"/>
        </w:rPr>
        <w:t>对于多个数据片段时，还要进行数据片段的发送</w:t>
      </w:r>
      <w:r w:rsidR="00D40649">
        <w:rPr>
          <w:rFonts w:hint="eastAsia"/>
          <w:color w:val="000000" w:themeColor="text1"/>
        </w:rPr>
        <w:t>，采用页处理</w:t>
      </w:r>
      <w:r>
        <w:rPr>
          <w:rFonts w:hint="eastAsia"/>
          <w:color w:val="000000" w:themeColor="text1"/>
        </w:rPr>
        <w:t>。直接处理页结构，而不是内核虚拟地址。</w:t>
      </w:r>
    </w:p>
    <w:p w:rsidR="008B281C" w:rsidRDefault="00A94433" w:rsidP="00A94433">
      <w:pPr>
        <w:rPr>
          <w:color w:val="000000" w:themeColor="text1"/>
        </w:rPr>
      </w:pPr>
      <w:r w:rsidRPr="00A94433">
        <w:rPr>
          <w:color w:val="000000" w:themeColor="text1"/>
        </w:rPr>
        <w:t xml:space="preserve">for (i = 0; i &lt; </w:t>
      </w:r>
      <w:r w:rsidRPr="00095178">
        <w:rPr>
          <w:color w:val="FF00FF"/>
        </w:rPr>
        <w:t>nfrags</w:t>
      </w:r>
      <w:r w:rsidRPr="00A94433">
        <w:rPr>
          <w:color w:val="000000" w:themeColor="text1"/>
        </w:rPr>
        <w:t xml:space="preserve">; i++) </w:t>
      </w:r>
    </w:p>
    <w:p w:rsidR="00A94433" w:rsidRPr="00A94433" w:rsidRDefault="00A94433" w:rsidP="00A94433">
      <w:pPr>
        <w:rPr>
          <w:color w:val="000000" w:themeColor="text1"/>
        </w:rPr>
      </w:pPr>
      <w:r w:rsidRPr="00A94433">
        <w:rPr>
          <w:color w:val="000000" w:themeColor="text1"/>
        </w:rPr>
        <w:t>{</w:t>
      </w:r>
    </w:p>
    <w:p w:rsidR="00A94433" w:rsidRPr="00A94433" w:rsidRDefault="00A94433" w:rsidP="00A94433">
      <w:pPr>
        <w:rPr>
          <w:color w:val="000000" w:themeColor="text1"/>
        </w:rPr>
      </w:pPr>
      <w:r w:rsidRPr="00A94433">
        <w:rPr>
          <w:color w:val="000000" w:themeColor="text1"/>
        </w:rPr>
        <w:t xml:space="preserve">        skb_frag_t *frag = &amp;skb_shinfo(skb)-&gt;frags[i];</w:t>
      </w:r>
    </w:p>
    <w:p w:rsidR="00A94433" w:rsidRPr="00A94433" w:rsidRDefault="00A94433" w:rsidP="00A94433">
      <w:pPr>
        <w:rPr>
          <w:color w:val="000000" w:themeColor="text1"/>
        </w:rPr>
      </w:pPr>
      <w:r w:rsidRPr="00A94433">
        <w:rPr>
          <w:color w:val="000000" w:themeColor="text1"/>
        </w:rPr>
        <w:t xml:space="preserve">        int len = frag-&gt;size;</w:t>
      </w:r>
    </w:p>
    <w:p w:rsidR="00A94433" w:rsidRPr="00A94433" w:rsidRDefault="00A94433" w:rsidP="00A94433">
      <w:pPr>
        <w:rPr>
          <w:color w:val="000000" w:themeColor="text1"/>
        </w:rPr>
      </w:pPr>
      <w:r w:rsidRPr="00A94433">
        <w:rPr>
          <w:color w:val="000000" w:themeColor="text1"/>
        </w:rPr>
        <w:t xml:space="preserve">    </w:t>
      </w:r>
    </w:p>
    <w:p w:rsidR="00A94433" w:rsidRPr="00A94433" w:rsidRDefault="00A94433" w:rsidP="00A94433">
      <w:pPr>
        <w:rPr>
          <w:color w:val="000000" w:themeColor="text1"/>
        </w:rPr>
      </w:pPr>
      <w:r w:rsidRPr="00A94433">
        <w:rPr>
          <w:color w:val="000000" w:themeColor="text1"/>
        </w:rPr>
        <w:t xml:space="preserve">        entry = (entry + 1) % txsize;</w:t>
      </w:r>
    </w:p>
    <w:p w:rsidR="00A94433" w:rsidRPr="00A94433" w:rsidRDefault="00A94433" w:rsidP="00A94433">
      <w:pPr>
        <w:rPr>
          <w:color w:val="000000" w:themeColor="text1"/>
        </w:rPr>
      </w:pPr>
      <w:r w:rsidRPr="00A94433">
        <w:rPr>
          <w:color w:val="000000" w:themeColor="text1"/>
        </w:rPr>
        <w:t xml:space="preserve">        desc = priv-&gt;dma_tx + entry;</w:t>
      </w:r>
    </w:p>
    <w:p w:rsidR="00A94433" w:rsidRPr="00A94433" w:rsidRDefault="00A94433" w:rsidP="00A94433">
      <w:pPr>
        <w:rPr>
          <w:color w:val="000000" w:themeColor="text1"/>
        </w:rPr>
      </w:pPr>
    </w:p>
    <w:p w:rsidR="00A94433" w:rsidRPr="00A94433" w:rsidRDefault="00A94433" w:rsidP="00A94433">
      <w:pPr>
        <w:rPr>
          <w:color w:val="000000" w:themeColor="text1"/>
        </w:rPr>
      </w:pPr>
      <w:r w:rsidRPr="00A94433">
        <w:rPr>
          <w:color w:val="000000" w:themeColor="text1"/>
        </w:rPr>
        <w:t xml:space="preserve">        TX_DBG("\t[entry %d] segment len: %d\n", entry, len);</w:t>
      </w:r>
    </w:p>
    <w:p w:rsidR="00A94433" w:rsidRPr="00A94433" w:rsidRDefault="00A94433" w:rsidP="00A94433">
      <w:pPr>
        <w:rPr>
          <w:color w:val="000000" w:themeColor="text1"/>
        </w:rPr>
      </w:pPr>
      <w:r w:rsidRPr="00A94433">
        <w:rPr>
          <w:color w:val="000000" w:themeColor="text1"/>
        </w:rPr>
        <w:t xml:space="preserve">        desc-&gt;des2 = </w:t>
      </w:r>
      <w:r w:rsidRPr="00095178">
        <w:rPr>
          <w:color w:val="FF00FF"/>
        </w:rPr>
        <w:t>dma_map_page(</w:t>
      </w:r>
      <w:r w:rsidRPr="00A94433">
        <w:rPr>
          <w:color w:val="000000" w:themeColor="text1"/>
        </w:rPr>
        <w:t>priv-&gt;device, frag-&gt;page,</w:t>
      </w:r>
    </w:p>
    <w:p w:rsidR="00A94433" w:rsidRPr="00A94433" w:rsidRDefault="00A94433" w:rsidP="00A94433">
      <w:pPr>
        <w:rPr>
          <w:color w:val="000000" w:themeColor="text1"/>
        </w:rPr>
      </w:pPr>
      <w:r w:rsidRPr="00A94433">
        <w:rPr>
          <w:color w:val="000000" w:themeColor="text1"/>
        </w:rPr>
        <w:t xml:space="preserve">                      frag-&gt;page_offset,</w:t>
      </w:r>
    </w:p>
    <w:p w:rsidR="00A94433" w:rsidRPr="00A94433" w:rsidRDefault="00A94433" w:rsidP="00A94433">
      <w:pPr>
        <w:rPr>
          <w:color w:val="000000" w:themeColor="text1"/>
        </w:rPr>
      </w:pPr>
      <w:r w:rsidRPr="00A94433">
        <w:rPr>
          <w:color w:val="000000" w:themeColor="text1"/>
        </w:rPr>
        <w:t xml:space="preserve">                      len, DMA_TO_DEVICE);</w:t>
      </w:r>
    </w:p>
    <w:p w:rsidR="00A94433" w:rsidRPr="00A94433" w:rsidRDefault="00A94433" w:rsidP="00A94433">
      <w:pPr>
        <w:rPr>
          <w:color w:val="000000" w:themeColor="text1"/>
        </w:rPr>
      </w:pPr>
      <w:r w:rsidRPr="00A94433">
        <w:rPr>
          <w:color w:val="000000" w:themeColor="text1"/>
        </w:rPr>
        <w:t xml:space="preserve">        priv-&gt;tx_skbuff[entry] = NULL;</w:t>
      </w:r>
    </w:p>
    <w:p w:rsidR="00A94433" w:rsidRPr="00A94433" w:rsidRDefault="00A94433" w:rsidP="00A94433">
      <w:pPr>
        <w:rPr>
          <w:color w:val="000000" w:themeColor="text1"/>
        </w:rPr>
      </w:pPr>
      <w:r w:rsidRPr="00A94433">
        <w:rPr>
          <w:color w:val="000000" w:themeColor="text1"/>
        </w:rPr>
        <w:t xml:space="preserve">        priv-&gt;tx_page[entry] = frag-&gt;page;</w:t>
      </w:r>
    </w:p>
    <w:p w:rsidR="00A94433" w:rsidRPr="00095178" w:rsidRDefault="00A94433" w:rsidP="00A94433">
      <w:pPr>
        <w:rPr>
          <w:color w:val="FF00FF"/>
        </w:rPr>
      </w:pPr>
      <w:r w:rsidRPr="00A94433">
        <w:rPr>
          <w:color w:val="000000" w:themeColor="text1"/>
        </w:rPr>
        <w:t xml:space="preserve">        </w:t>
      </w:r>
      <w:r w:rsidRPr="00095178">
        <w:rPr>
          <w:color w:val="FF00FF"/>
        </w:rPr>
        <w:t>get_page(frag-&gt;page);</w:t>
      </w:r>
      <w:r w:rsidR="002C7F0C">
        <w:rPr>
          <w:rFonts w:hint="eastAsia"/>
          <w:color w:val="FF00FF"/>
        </w:rPr>
        <w:t>（需要查一下原理）</w:t>
      </w:r>
    </w:p>
    <w:p w:rsidR="00A94433" w:rsidRPr="00A94433" w:rsidRDefault="00A94433" w:rsidP="00A94433">
      <w:pPr>
        <w:rPr>
          <w:color w:val="000000" w:themeColor="text1"/>
        </w:rPr>
      </w:pPr>
      <w:r w:rsidRPr="00A94433">
        <w:rPr>
          <w:color w:val="000000" w:themeColor="text1"/>
        </w:rPr>
        <w:t xml:space="preserve">        priv-&gt;hw-&gt;desc-&gt;prepare_tx_desc(desc, 0, len, csum_insertion);</w:t>
      </w:r>
    </w:p>
    <w:p w:rsidR="00A94433" w:rsidRPr="00A94433" w:rsidRDefault="00A94433" w:rsidP="00A94433">
      <w:pPr>
        <w:rPr>
          <w:color w:val="000000" w:themeColor="text1"/>
        </w:rPr>
      </w:pPr>
      <w:r w:rsidRPr="00A94433">
        <w:rPr>
          <w:color w:val="000000" w:themeColor="text1"/>
        </w:rPr>
        <w:t xml:space="preserve">        priv-&gt;hw-&gt;desc-&gt;set_tx_owner(desc);</w:t>
      </w:r>
    </w:p>
    <w:p w:rsidR="00A94433" w:rsidRDefault="00A94433" w:rsidP="00A94433">
      <w:pPr>
        <w:rPr>
          <w:color w:val="000000" w:themeColor="text1"/>
        </w:rPr>
      </w:pPr>
      <w:r w:rsidRPr="00A94433">
        <w:rPr>
          <w:color w:val="000000" w:themeColor="text1"/>
        </w:rPr>
        <w:t>}</w:t>
      </w:r>
    </w:p>
    <w:p w:rsidR="00A154A3" w:rsidRPr="004755A2" w:rsidRDefault="00A154A3" w:rsidP="00CB73FA">
      <w:pPr>
        <w:pStyle w:val="2"/>
        <w:rPr>
          <w:color w:val="000000" w:themeColor="text1"/>
          <w:sz w:val="21"/>
          <w:szCs w:val="21"/>
        </w:rPr>
      </w:pPr>
      <w:r w:rsidRPr="004755A2">
        <w:rPr>
          <w:rFonts w:hint="eastAsia"/>
          <w:color w:val="000000" w:themeColor="text1"/>
          <w:sz w:val="21"/>
          <w:szCs w:val="21"/>
        </w:rPr>
        <w:t>5</w:t>
      </w:r>
      <w:r w:rsidRPr="004755A2">
        <w:rPr>
          <w:rFonts w:hint="eastAsia"/>
          <w:color w:val="000000" w:themeColor="text1"/>
          <w:sz w:val="21"/>
          <w:szCs w:val="21"/>
        </w:rPr>
        <w:t>、将第一个数据片段描述子交给</w:t>
      </w:r>
      <w:r w:rsidRPr="004755A2">
        <w:rPr>
          <w:rFonts w:hint="eastAsia"/>
          <w:color w:val="000000" w:themeColor="text1"/>
          <w:sz w:val="21"/>
          <w:szCs w:val="21"/>
        </w:rPr>
        <w:t>GMAC</w:t>
      </w:r>
      <w:r w:rsidR="00C61B54" w:rsidRPr="004755A2">
        <w:rPr>
          <w:rFonts w:hint="eastAsia"/>
          <w:color w:val="000000" w:themeColor="text1"/>
          <w:sz w:val="21"/>
          <w:szCs w:val="21"/>
        </w:rPr>
        <w:t>，记录当前发送</w:t>
      </w:r>
      <w:r w:rsidR="00C61B54" w:rsidRPr="004755A2">
        <w:rPr>
          <w:rFonts w:hint="eastAsia"/>
          <w:color w:val="000000" w:themeColor="text1"/>
          <w:sz w:val="21"/>
          <w:szCs w:val="21"/>
        </w:rPr>
        <w:t>index</w:t>
      </w:r>
    </w:p>
    <w:p w:rsidR="00A154A3" w:rsidRPr="00A154A3" w:rsidRDefault="00A154A3" w:rsidP="00A154A3">
      <w:pPr>
        <w:rPr>
          <w:color w:val="000000" w:themeColor="text1"/>
        </w:rPr>
      </w:pPr>
      <w:r w:rsidRPr="00A154A3">
        <w:rPr>
          <w:color w:val="000000" w:themeColor="text1"/>
        </w:rPr>
        <w:t xml:space="preserve">    priv-</w:t>
      </w:r>
      <w:r w:rsidR="0094187F">
        <w:rPr>
          <w:color w:val="000000" w:themeColor="text1"/>
        </w:rPr>
        <w:t>&gt;hw-&gt;desc-&gt;set_tx_owner(first);</w:t>
      </w:r>
    </w:p>
    <w:p w:rsidR="00A154A3" w:rsidRDefault="00A154A3" w:rsidP="00A154A3">
      <w:pPr>
        <w:rPr>
          <w:color w:val="000000" w:themeColor="text1"/>
        </w:rPr>
      </w:pPr>
      <w:r w:rsidRPr="00A154A3">
        <w:rPr>
          <w:color w:val="000000" w:themeColor="text1"/>
        </w:rPr>
        <w:t xml:space="preserve">    priv-&gt;cur_tx += count;</w:t>
      </w:r>
    </w:p>
    <w:p w:rsidR="00A94433" w:rsidRDefault="00A94433" w:rsidP="00DF6E2A">
      <w:pPr>
        <w:rPr>
          <w:color w:val="000000" w:themeColor="text1"/>
        </w:rPr>
      </w:pPr>
    </w:p>
    <w:p w:rsidR="000110CE" w:rsidRPr="00EE2813" w:rsidRDefault="004C1301" w:rsidP="00CB73FA">
      <w:pPr>
        <w:pStyle w:val="2"/>
        <w:rPr>
          <w:color w:val="000000" w:themeColor="text1"/>
          <w:sz w:val="21"/>
          <w:szCs w:val="21"/>
        </w:rPr>
      </w:pPr>
      <w:r w:rsidRPr="00EE2813">
        <w:rPr>
          <w:rFonts w:hint="eastAsia"/>
          <w:color w:val="000000" w:themeColor="text1"/>
          <w:sz w:val="21"/>
          <w:szCs w:val="21"/>
        </w:rPr>
        <w:t>6</w:t>
      </w:r>
      <w:r w:rsidRPr="00EE2813">
        <w:rPr>
          <w:rFonts w:hint="eastAsia"/>
          <w:color w:val="000000" w:themeColor="text1"/>
          <w:sz w:val="21"/>
          <w:szCs w:val="21"/>
        </w:rPr>
        <w:t>、</w:t>
      </w:r>
      <w:r w:rsidR="000110CE" w:rsidRPr="00EE2813">
        <w:rPr>
          <w:rFonts w:hint="eastAsia"/>
          <w:color w:val="000000" w:themeColor="text1"/>
          <w:sz w:val="21"/>
          <w:szCs w:val="21"/>
        </w:rPr>
        <w:t>激活</w:t>
      </w:r>
      <w:r w:rsidR="000110CE" w:rsidRPr="00EE2813">
        <w:rPr>
          <w:rFonts w:hint="eastAsia"/>
          <w:color w:val="000000" w:themeColor="text1"/>
          <w:sz w:val="21"/>
          <w:szCs w:val="21"/>
        </w:rPr>
        <w:t>RxDMA</w:t>
      </w:r>
    </w:p>
    <w:p w:rsidR="000110CE" w:rsidRDefault="000110CE" w:rsidP="000110CE">
      <w:pPr>
        <w:rPr>
          <w:color w:val="000000" w:themeColor="text1"/>
        </w:rPr>
      </w:pPr>
      <w:r w:rsidRPr="00ED77E5">
        <w:rPr>
          <w:color w:val="000000" w:themeColor="text1"/>
        </w:rPr>
        <w:t>STMMAC_SYNC_BARRIER();</w:t>
      </w:r>
    </w:p>
    <w:p w:rsidR="000110CE" w:rsidRPr="00ED77E5" w:rsidRDefault="000110CE" w:rsidP="000110CE">
      <w:pPr>
        <w:rPr>
          <w:color w:val="000000" w:themeColor="text1"/>
        </w:rPr>
      </w:pPr>
      <w:r>
        <w:rPr>
          <w:rFonts w:hint="eastAsia"/>
          <w:color w:val="000000" w:themeColor="text1"/>
        </w:rPr>
        <w:t>处理下一条指令前，先</w:t>
      </w:r>
      <w:r>
        <w:rPr>
          <w:rFonts w:hint="eastAsia"/>
          <w:color w:val="000000" w:themeColor="text1"/>
        </w:rPr>
        <w:t>flush</w:t>
      </w:r>
      <w:r>
        <w:rPr>
          <w:rFonts w:hint="eastAsia"/>
          <w:color w:val="000000" w:themeColor="text1"/>
        </w:rPr>
        <w:t>一下</w:t>
      </w:r>
      <w:r>
        <w:rPr>
          <w:rFonts w:hint="eastAsia"/>
          <w:color w:val="000000" w:themeColor="text1"/>
        </w:rPr>
        <w:t>DMA write buffers</w:t>
      </w:r>
    </w:p>
    <w:p w:rsidR="0076450B" w:rsidRPr="0076450B" w:rsidRDefault="0076450B" w:rsidP="0076450B">
      <w:pPr>
        <w:rPr>
          <w:color w:val="000000" w:themeColor="text1"/>
        </w:rPr>
      </w:pPr>
      <w:r w:rsidRPr="0076450B">
        <w:rPr>
          <w:color w:val="000000" w:themeColor="text1"/>
        </w:rPr>
        <w:t>priv-&gt;hw-&gt;dma-&gt;enable_dma_transmission(priv-&gt;dma_ioaddr,</w:t>
      </w:r>
    </w:p>
    <w:p w:rsidR="0068432C" w:rsidRDefault="0076450B" w:rsidP="0076450B">
      <w:pPr>
        <w:rPr>
          <w:color w:val="000000" w:themeColor="text1"/>
        </w:rPr>
      </w:pPr>
      <w:r w:rsidRPr="0076450B">
        <w:rPr>
          <w:color w:val="000000" w:themeColor="text1"/>
        </w:rPr>
        <w:t xml:space="preserve">                           priv-&gt;dma_channel);</w:t>
      </w:r>
    </w:p>
    <w:p w:rsidR="00A94433" w:rsidRDefault="000110CE" w:rsidP="0076450B">
      <w:pPr>
        <w:rPr>
          <w:color w:val="000000" w:themeColor="text1"/>
        </w:rPr>
      </w:pPr>
      <w:r>
        <w:rPr>
          <w:rFonts w:hint="eastAsia"/>
          <w:color w:val="000000" w:themeColor="text1"/>
        </w:rPr>
        <w:t>写任何值唤醒处于挂起的</w:t>
      </w:r>
      <w:r>
        <w:rPr>
          <w:rFonts w:hint="eastAsia"/>
          <w:color w:val="000000" w:themeColor="text1"/>
        </w:rPr>
        <w:t>RxDMA</w:t>
      </w:r>
    </w:p>
    <w:p w:rsidR="00683AA5" w:rsidRDefault="00683AA5" w:rsidP="00DF6E2A">
      <w:pPr>
        <w:rPr>
          <w:color w:val="000000" w:themeColor="text1"/>
        </w:rPr>
      </w:pPr>
    </w:p>
    <w:p w:rsidR="001D1B25" w:rsidRPr="00DF5C08" w:rsidRDefault="00A1384B" w:rsidP="00A15EF8">
      <w:pPr>
        <w:pStyle w:val="2"/>
        <w:rPr>
          <w:color w:val="0000FF"/>
          <w:sz w:val="21"/>
          <w:szCs w:val="21"/>
        </w:rPr>
      </w:pPr>
      <w:r w:rsidRPr="00DF5C08">
        <w:rPr>
          <w:rFonts w:hint="eastAsia"/>
          <w:color w:val="0000FF"/>
          <w:sz w:val="21"/>
          <w:szCs w:val="21"/>
        </w:rPr>
        <w:t>7</w:t>
      </w:r>
      <w:r w:rsidRPr="00DF5C08">
        <w:rPr>
          <w:rFonts w:hint="eastAsia"/>
          <w:color w:val="0000FF"/>
          <w:sz w:val="21"/>
          <w:szCs w:val="21"/>
        </w:rPr>
        <w:t>、</w:t>
      </w:r>
      <w:r w:rsidR="005B6D7D" w:rsidRPr="00DF5C08">
        <w:rPr>
          <w:rFonts w:hint="eastAsia"/>
          <w:color w:val="0000FF"/>
          <w:sz w:val="21"/>
          <w:szCs w:val="21"/>
        </w:rPr>
        <w:t>发送资源回收接口</w:t>
      </w:r>
      <w:r w:rsidRPr="00DF5C08">
        <w:rPr>
          <w:color w:val="0000FF"/>
          <w:sz w:val="21"/>
          <w:szCs w:val="21"/>
        </w:rPr>
        <w:t>stmmac_tx</w:t>
      </w:r>
    </w:p>
    <w:p w:rsidR="00A1384B" w:rsidRDefault="003E058F" w:rsidP="003523FB">
      <w:pPr>
        <w:ind w:firstLine="420"/>
        <w:rPr>
          <w:color w:val="000000" w:themeColor="text1"/>
        </w:rPr>
      </w:pPr>
      <w:r>
        <w:rPr>
          <w:rFonts w:hint="eastAsia"/>
        </w:rPr>
        <w:t>当数据发送完成时产生中断，调用</w:t>
      </w:r>
      <w:r>
        <w:rPr>
          <w:rFonts w:hint="eastAsia"/>
        </w:rPr>
        <w:t>stmmac_poll</w:t>
      </w:r>
      <w:r>
        <w:rPr>
          <w:rFonts w:hint="eastAsia"/>
        </w:rPr>
        <w:t>函数进入该接口进行发送资源回收操作。</w:t>
      </w:r>
    </w:p>
    <w:p w:rsidR="00EB3B16" w:rsidRPr="005E109B" w:rsidRDefault="005E109B" w:rsidP="005E109B">
      <w:pPr>
        <w:rPr>
          <w:color w:val="000000" w:themeColor="text1"/>
        </w:rPr>
      </w:pPr>
      <w:r>
        <w:rPr>
          <w:rFonts w:hint="eastAsia"/>
          <w:color w:val="000000" w:themeColor="text1"/>
        </w:rPr>
        <w:lastRenderedPageBreak/>
        <w:t>（</w:t>
      </w:r>
      <w:r>
        <w:rPr>
          <w:rFonts w:hint="eastAsia"/>
          <w:color w:val="000000" w:themeColor="text1"/>
        </w:rPr>
        <w:t>1</w:t>
      </w:r>
      <w:r>
        <w:rPr>
          <w:rFonts w:hint="eastAsia"/>
          <w:color w:val="000000" w:themeColor="text1"/>
        </w:rPr>
        <w:t>）</w:t>
      </w:r>
      <w:r w:rsidR="001E6EC1" w:rsidRPr="005E109B">
        <w:rPr>
          <w:rFonts w:hint="eastAsia"/>
          <w:color w:val="000000" w:themeColor="text1"/>
        </w:rPr>
        <w:t>从寄存器获取当前发送描述符</w:t>
      </w:r>
      <w:r w:rsidR="001E6EC1" w:rsidRPr="005E109B">
        <w:rPr>
          <w:rFonts w:hint="eastAsia"/>
          <w:color w:val="000000" w:themeColor="text1"/>
        </w:rPr>
        <w:t>DMA index</w:t>
      </w:r>
    </w:p>
    <w:p w:rsidR="005E109B" w:rsidRDefault="007953A1" w:rsidP="005E109B">
      <w:pPr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2</w:t>
      </w:r>
      <w:r>
        <w:rPr>
          <w:rFonts w:hint="eastAsia"/>
          <w:color w:val="000000" w:themeColor="text1"/>
        </w:rPr>
        <w:t>）循环判断</w:t>
      </w:r>
      <w:r>
        <w:rPr>
          <w:rFonts w:hint="eastAsia"/>
          <w:color w:val="000000" w:themeColor="text1"/>
        </w:rPr>
        <w:t xml:space="preserve">dirty_tx </w:t>
      </w:r>
      <w:r>
        <w:rPr>
          <w:rFonts w:hint="eastAsia"/>
          <w:color w:val="000000" w:themeColor="text1"/>
        </w:rPr>
        <w:t>和</w:t>
      </w:r>
      <w:r>
        <w:rPr>
          <w:rFonts w:hint="eastAsia"/>
          <w:color w:val="000000" w:themeColor="text1"/>
        </w:rPr>
        <w:t xml:space="preserve"> cur_tx</w:t>
      </w:r>
    </w:p>
    <w:p w:rsidR="00AB18D4" w:rsidRDefault="00AB18D4" w:rsidP="005E109B">
      <w:pPr>
        <w:rPr>
          <w:color w:val="000000" w:themeColor="text1"/>
        </w:rPr>
      </w:pPr>
      <w:r w:rsidRPr="00AB18D4">
        <w:rPr>
          <w:color w:val="000000" w:themeColor="text1"/>
        </w:rPr>
        <w:t>while (priv-&gt;dirty_tx != priv-&gt;cur_tx)</w:t>
      </w:r>
    </w:p>
    <w:p w:rsidR="009A3F6E" w:rsidRDefault="009A3F6E" w:rsidP="005E109B">
      <w:pPr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3</w:t>
      </w:r>
      <w:r>
        <w:rPr>
          <w:rFonts w:hint="eastAsia"/>
          <w:color w:val="000000" w:themeColor="text1"/>
        </w:rPr>
        <w:t>）</w:t>
      </w:r>
      <w:r w:rsidR="00112441">
        <w:rPr>
          <w:rFonts w:hint="eastAsia"/>
          <w:color w:val="000000" w:themeColor="text1"/>
        </w:rPr>
        <w:t>判断</w:t>
      </w:r>
      <w:r w:rsidR="00112441">
        <w:rPr>
          <w:rFonts w:hint="eastAsia"/>
          <w:color w:val="000000" w:themeColor="text1"/>
        </w:rPr>
        <w:t xml:space="preserve">DMA index </w:t>
      </w:r>
      <w:r w:rsidR="00112441">
        <w:rPr>
          <w:rFonts w:hint="eastAsia"/>
          <w:color w:val="000000" w:themeColor="text1"/>
        </w:rPr>
        <w:t>和</w:t>
      </w:r>
      <w:r w:rsidR="00112441">
        <w:rPr>
          <w:rFonts w:hint="eastAsia"/>
          <w:color w:val="000000" w:themeColor="text1"/>
        </w:rPr>
        <w:t xml:space="preserve"> </w:t>
      </w:r>
      <w:r w:rsidR="00112441">
        <w:rPr>
          <w:rFonts w:hint="eastAsia"/>
          <w:color w:val="000000" w:themeColor="text1"/>
        </w:rPr>
        <w:t>描述符归属</w:t>
      </w:r>
    </w:p>
    <w:p w:rsidR="009D5DC0" w:rsidRPr="009D5DC0" w:rsidRDefault="009D5DC0" w:rsidP="003C5F72">
      <w:pPr>
        <w:ind w:firstLine="420"/>
        <w:rPr>
          <w:color w:val="000000" w:themeColor="text1"/>
        </w:rPr>
      </w:pPr>
      <w:r w:rsidRPr="009D5DC0">
        <w:rPr>
          <w:color w:val="000000" w:themeColor="text1"/>
        </w:rPr>
        <w:t>if (entry == hw_dma_index)</w:t>
      </w:r>
      <w:r w:rsidR="00146A34">
        <w:rPr>
          <w:rFonts w:hint="eastAsia"/>
          <w:color w:val="000000" w:themeColor="text1"/>
        </w:rPr>
        <w:t xml:space="preserve"> // entry = dirty_tx % txsize</w:t>
      </w:r>
    </w:p>
    <w:p w:rsidR="009D5DC0" w:rsidRPr="009D5DC0" w:rsidRDefault="009D5DC0" w:rsidP="009D5DC0">
      <w:pPr>
        <w:rPr>
          <w:color w:val="000000" w:themeColor="text1"/>
        </w:rPr>
      </w:pPr>
      <w:r w:rsidRPr="009D5DC0">
        <w:rPr>
          <w:color w:val="000000" w:themeColor="text1"/>
        </w:rPr>
        <w:t xml:space="preserve">            break;</w:t>
      </w:r>
    </w:p>
    <w:p w:rsidR="009D5DC0" w:rsidRPr="009D5DC0" w:rsidRDefault="009D5DC0" w:rsidP="003C5F72">
      <w:pPr>
        <w:ind w:firstLine="420"/>
        <w:rPr>
          <w:color w:val="000000" w:themeColor="text1"/>
        </w:rPr>
      </w:pPr>
      <w:r w:rsidRPr="009D5DC0">
        <w:rPr>
          <w:color w:val="000000" w:themeColor="text1"/>
        </w:rPr>
        <w:t>if (priv-&gt;hw-&gt;desc-&gt;get_tx_owner(p))</w:t>
      </w:r>
    </w:p>
    <w:p w:rsidR="00CD489F" w:rsidRDefault="009D5DC0" w:rsidP="009D5DC0">
      <w:pPr>
        <w:rPr>
          <w:color w:val="000000" w:themeColor="text1"/>
        </w:rPr>
      </w:pPr>
      <w:r w:rsidRPr="009D5DC0">
        <w:rPr>
          <w:color w:val="000000" w:themeColor="text1"/>
        </w:rPr>
        <w:t xml:space="preserve">            break;</w:t>
      </w:r>
    </w:p>
    <w:p w:rsidR="008F370D" w:rsidRDefault="008F370D" w:rsidP="00C45927">
      <w:pPr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4</w:t>
      </w:r>
      <w:r>
        <w:rPr>
          <w:rFonts w:hint="eastAsia"/>
          <w:color w:val="000000" w:themeColor="text1"/>
        </w:rPr>
        <w:t>）</w:t>
      </w:r>
      <w:r w:rsidR="006A7074">
        <w:rPr>
          <w:rFonts w:hint="eastAsia"/>
          <w:color w:val="000000" w:themeColor="text1"/>
        </w:rPr>
        <w:t>skb</w:t>
      </w:r>
      <w:r w:rsidR="00BE1B70">
        <w:rPr>
          <w:rFonts w:hint="eastAsia"/>
          <w:color w:val="000000" w:themeColor="text1"/>
        </w:rPr>
        <w:t>加入回收接收队列</w:t>
      </w:r>
    </w:p>
    <w:p w:rsidR="00926ABC" w:rsidRDefault="00810AD4" w:rsidP="00810AD4">
      <w:pPr>
        <w:rPr>
          <w:color w:val="000000" w:themeColor="text1"/>
        </w:rPr>
      </w:pPr>
      <w:r w:rsidRPr="00810AD4">
        <w:rPr>
          <w:color w:val="000000" w:themeColor="text1"/>
        </w:rPr>
        <w:t>if ((skb</w:t>
      </w:r>
      <w:r w:rsidR="00926ABC">
        <w:rPr>
          <w:color w:val="000000" w:themeColor="text1"/>
        </w:rPr>
        <w:t>_queue_len(&amp;priv-&gt;rx_recycle) &lt;</w:t>
      </w:r>
      <w:r w:rsidRPr="00810AD4">
        <w:rPr>
          <w:color w:val="000000" w:themeColor="text1"/>
        </w:rPr>
        <w:t xml:space="preserve">priv-&gt;dma_rx_size) </w:t>
      </w:r>
    </w:p>
    <w:p w:rsidR="00810AD4" w:rsidRPr="00810AD4" w:rsidRDefault="00810AD4" w:rsidP="00810AD4">
      <w:pPr>
        <w:rPr>
          <w:color w:val="000000" w:themeColor="text1"/>
        </w:rPr>
      </w:pPr>
      <w:r w:rsidRPr="00810AD4">
        <w:rPr>
          <w:color w:val="000000" w:themeColor="text1"/>
        </w:rPr>
        <w:t>&amp;&amp;</w:t>
      </w:r>
      <w:r w:rsidR="00926ABC">
        <w:rPr>
          <w:rFonts w:hint="eastAsia"/>
          <w:color w:val="000000" w:themeColor="text1"/>
        </w:rPr>
        <w:t xml:space="preserve"> </w:t>
      </w:r>
      <w:r w:rsidRPr="00810AD4">
        <w:rPr>
          <w:color w:val="000000" w:themeColor="text1"/>
        </w:rPr>
        <w:t>skb_recycle_check(skb, priv-&gt;dma_buf_sz))</w:t>
      </w:r>
    </w:p>
    <w:p w:rsidR="00810AD4" w:rsidRPr="00810AD4" w:rsidRDefault="00810AD4" w:rsidP="00926ABC">
      <w:pPr>
        <w:ind w:firstLine="420"/>
        <w:rPr>
          <w:color w:val="000000" w:themeColor="text1"/>
        </w:rPr>
      </w:pPr>
      <w:r w:rsidRPr="00810AD4">
        <w:rPr>
          <w:color w:val="000000" w:themeColor="text1"/>
        </w:rPr>
        <w:t>__skb_queue_head(&amp;priv-&gt;rx_recycle, skb);</w:t>
      </w:r>
    </w:p>
    <w:p w:rsidR="00810AD4" w:rsidRPr="00810AD4" w:rsidRDefault="00810AD4" w:rsidP="00810AD4">
      <w:pPr>
        <w:rPr>
          <w:color w:val="000000" w:themeColor="text1"/>
        </w:rPr>
      </w:pPr>
      <w:r w:rsidRPr="00810AD4">
        <w:rPr>
          <w:color w:val="000000" w:themeColor="text1"/>
        </w:rPr>
        <w:t>else</w:t>
      </w:r>
    </w:p>
    <w:p w:rsidR="00810AD4" w:rsidRPr="005E109B" w:rsidRDefault="00810AD4" w:rsidP="00926ABC">
      <w:pPr>
        <w:ind w:firstLine="420"/>
        <w:rPr>
          <w:color w:val="000000" w:themeColor="text1"/>
        </w:rPr>
      </w:pPr>
      <w:r w:rsidRPr="00810AD4">
        <w:rPr>
          <w:color w:val="000000" w:themeColor="text1"/>
        </w:rPr>
        <w:t>dev_kfree_skb(skb);</w:t>
      </w:r>
    </w:p>
    <w:p w:rsidR="00EB3B16" w:rsidRDefault="001F3AD8" w:rsidP="00337974">
      <w:pPr>
        <w:ind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接收回收队列没有超出接收队列总长度（</w:t>
      </w:r>
      <w:r>
        <w:rPr>
          <w:rFonts w:hint="eastAsia"/>
          <w:color w:val="000000" w:themeColor="text1"/>
        </w:rPr>
        <w:t>256</w:t>
      </w:r>
      <w:r>
        <w:rPr>
          <w:rFonts w:hint="eastAsia"/>
          <w:color w:val="000000" w:themeColor="text1"/>
        </w:rPr>
        <w:t>），且</w:t>
      </w:r>
      <w:r>
        <w:rPr>
          <w:rFonts w:hint="eastAsia"/>
          <w:color w:val="000000" w:themeColor="text1"/>
        </w:rPr>
        <w:t>skb</w:t>
      </w:r>
      <w:r>
        <w:rPr>
          <w:rFonts w:hint="eastAsia"/>
          <w:color w:val="000000" w:themeColor="text1"/>
        </w:rPr>
        <w:t>可以进行回收的情况下，将</w:t>
      </w:r>
      <w:r>
        <w:rPr>
          <w:rFonts w:hint="eastAsia"/>
          <w:color w:val="000000" w:themeColor="text1"/>
        </w:rPr>
        <w:t>skb</w:t>
      </w:r>
      <w:r>
        <w:rPr>
          <w:rFonts w:hint="eastAsia"/>
          <w:color w:val="000000" w:themeColor="text1"/>
        </w:rPr>
        <w:t>加入回收队里。</w:t>
      </w:r>
      <w:r w:rsidR="004124FA">
        <w:rPr>
          <w:rFonts w:hint="eastAsia"/>
          <w:color w:val="000000" w:themeColor="text1"/>
        </w:rPr>
        <w:t>其他就释放</w:t>
      </w:r>
      <w:r w:rsidR="00065189">
        <w:rPr>
          <w:rFonts w:hint="eastAsia"/>
          <w:color w:val="000000" w:themeColor="text1"/>
        </w:rPr>
        <w:t>skb</w:t>
      </w:r>
      <w:r w:rsidR="00065189">
        <w:rPr>
          <w:rFonts w:hint="eastAsia"/>
          <w:color w:val="000000" w:themeColor="text1"/>
        </w:rPr>
        <w:t>。</w:t>
      </w:r>
    </w:p>
    <w:p w:rsidR="008945FA" w:rsidRDefault="008945FA" w:rsidP="008945FA">
      <w:pPr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5</w:t>
      </w:r>
      <w:r>
        <w:rPr>
          <w:rFonts w:hint="eastAsia"/>
          <w:color w:val="000000" w:themeColor="text1"/>
        </w:rPr>
        <w:t>）</w:t>
      </w:r>
      <w:r w:rsidR="007E7E4E">
        <w:rPr>
          <w:rFonts w:hint="eastAsia"/>
          <w:color w:val="000000" w:themeColor="text1"/>
        </w:rPr>
        <w:t>释放多数据数据片段的</w:t>
      </w:r>
      <w:r w:rsidR="007E7E4E">
        <w:rPr>
          <w:rFonts w:hint="eastAsia"/>
          <w:color w:val="000000" w:themeColor="text1"/>
        </w:rPr>
        <w:t>page</w:t>
      </w:r>
      <w:r w:rsidR="007E7E4E">
        <w:rPr>
          <w:rFonts w:hint="eastAsia"/>
          <w:color w:val="000000" w:themeColor="text1"/>
        </w:rPr>
        <w:t>页</w:t>
      </w:r>
    </w:p>
    <w:p w:rsidR="00112DDD" w:rsidRPr="00112DDD" w:rsidRDefault="00112DDD" w:rsidP="00112DDD">
      <w:pPr>
        <w:rPr>
          <w:color w:val="000000" w:themeColor="text1"/>
        </w:rPr>
      </w:pPr>
      <w:r w:rsidRPr="0053052F">
        <w:rPr>
          <w:color w:val="FF00FF"/>
        </w:rPr>
        <w:t>put_page</w:t>
      </w:r>
      <w:r w:rsidRPr="00112DDD">
        <w:rPr>
          <w:color w:val="000000" w:themeColor="text1"/>
        </w:rPr>
        <w:t>(priv-&gt;tx_page[entry]);</w:t>
      </w:r>
    </w:p>
    <w:p w:rsidR="00A1384B" w:rsidRPr="002F197C" w:rsidRDefault="00CF4BD9" w:rsidP="00112DDD">
      <w:pPr>
        <w:rPr>
          <w:color w:val="000000" w:themeColor="text1"/>
        </w:rPr>
      </w:pPr>
      <w:r>
        <w:rPr>
          <w:rFonts w:hint="eastAsia"/>
          <w:color w:val="000000" w:themeColor="text1"/>
        </w:rPr>
        <w:t>p</w:t>
      </w:r>
      <w:r w:rsidR="00112DDD" w:rsidRPr="00112DDD">
        <w:rPr>
          <w:color w:val="000000" w:themeColor="text1"/>
        </w:rPr>
        <w:t>riv-&gt;tx_page[entry] = NULL;</w:t>
      </w:r>
    </w:p>
    <w:p w:rsidR="009B2DC4" w:rsidRDefault="009B2DC4" w:rsidP="00112DDD">
      <w:pPr>
        <w:rPr>
          <w:color w:val="000000" w:themeColor="text1"/>
        </w:rPr>
      </w:pPr>
    </w:p>
    <w:p w:rsidR="004A6323" w:rsidRDefault="004A6323" w:rsidP="00112DDD">
      <w:pPr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6</w:t>
      </w:r>
      <w:r>
        <w:rPr>
          <w:rFonts w:hint="eastAsia"/>
          <w:color w:val="000000" w:themeColor="text1"/>
        </w:rPr>
        <w:t>）增加</w:t>
      </w:r>
      <w:r w:rsidR="00BF0CED">
        <w:rPr>
          <w:rFonts w:hint="eastAsia"/>
          <w:color w:val="000000" w:themeColor="text1"/>
        </w:rPr>
        <w:t>dirty_tx</w:t>
      </w:r>
    </w:p>
    <w:p w:rsidR="004A6323" w:rsidRDefault="004A6323" w:rsidP="00112DDD">
      <w:pPr>
        <w:rPr>
          <w:color w:val="000000" w:themeColor="text1"/>
        </w:rPr>
      </w:pPr>
      <w:r w:rsidRPr="004A6323">
        <w:rPr>
          <w:color w:val="000000" w:themeColor="text1"/>
        </w:rPr>
        <w:t>entry = (++priv-&gt;dirty_tx) % txsize;</w:t>
      </w:r>
    </w:p>
    <w:p w:rsidR="009B2DC4" w:rsidRDefault="009B2DC4" w:rsidP="00112DDD">
      <w:pPr>
        <w:rPr>
          <w:color w:val="000000" w:themeColor="text1"/>
        </w:rPr>
      </w:pPr>
    </w:p>
    <w:p w:rsidR="009B2DC4" w:rsidRDefault="009B2DC4" w:rsidP="00112DDD">
      <w:pPr>
        <w:rPr>
          <w:color w:val="000000" w:themeColor="text1"/>
        </w:rPr>
      </w:pPr>
    </w:p>
    <w:p w:rsidR="00CE41AC" w:rsidRPr="007230FB" w:rsidRDefault="00CE41AC" w:rsidP="00816455">
      <w:pPr>
        <w:pStyle w:val="1"/>
        <w:rPr>
          <w:color w:val="000000" w:themeColor="text1"/>
          <w:sz w:val="28"/>
          <w:szCs w:val="28"/>
        </w:rPr>
      </w:pPr>
      <w:r w:rsidRPr="007230FB">
        <w:rPr>
          <w:rFonts w:hint="eastAsia"/>
          <w:color w:val="000000" w:themeColor="text1"/>
          <w:sz w:val="28"/>
          <w:szCs w:val="28"/>
        </w:rPr>
        <w:t>十</w:t>
      </w:r>
      <w:r w:rsidR="00770FE3">
        <w:rPr>
          <w:rFonts w:hint="eastAsia"/>
          <w:color w:val="000000" w:themeColor="text1"/>
          <w:sz w:val="28"/>
          <w:szCs w:val="28"/>
        </w:rPr>
        <w:t>一</w:t>
      </w:r>
      <w:r w:rsidRPr="007230FB">
        <w:rPr>
          <w:rFonts w:hint="eastAsia"/>
          <w:color w:val="000000" w:themeColor="text1"/>
          <w:sz w:val="28"/>
          <w:szCs w:val="28"/>
        </w:rPr>
        <w:t>、其他补充</w:t>
      </w:r>
    </w:p>
    <w:p w:rsidR="00CE41AC" w:rsidRDefault="00CE41AC" w:rsidP="00112DDD">
      <w:pPr>
        <w:rPr>
          <w:color w:val="000000" w:themeColor="text1"/>
        </w:rPr>
      </w:pPr>
    </w:p>
    <w:p w:rsidR="00924BD2" w:rsidRDefault="00924BD2" w:rsidP="00112DDD">
      <w:pPr>
        <w:rPr>
          <w:color w:val="000000" w:themeColor="text1"/>
        </w:rPr>
      </w:pPr>
      <w:r>
        <w:rPr>
          <w:rFonts w:hint="eastAsia"/>
          <w:color w:val="000000" w:themeColor="text1"/>
        </w:rPr>
        <w:t>参考文档</w:t>
      </w:r>
    </w:p>
    <w:p w:rsidR="00816455" w:rsidRDefault="00421DC2" w:rsidP="00112DDD">
      <w:pPr>
        <w:rPr>
          <w:color w:val="000000" w:themeColor="text1"/>
        </w:rPr>
      </w:pPr>
      <w:r w:rsidRPr="0014420F">
        <w:rPr>
          <w:color w:val="000000" w:themeColor="text1"/>
        </w:rPr>
        <w:object w:dxaOrig="6330" w:dyaOrig="840">
          <v:shape id="_x0000_i1032" type="#_x0000_t75" style="width:316.25pt;height:42.15pt" o:ole="">
            <v:imagedata r:id="rId22" o:title=""/>
          </v:shape>
          <o:OLEObject Type="Embed" ProgID="Package" ShapeID="_x0000_i1032" DrawAspect="Content" ObjectID="_1477813484" r:id="rId23"/>
        </w:object>
      </w:r>
    </w:p>
    <w:p w:rsidR="00816455" w:rsidRDefault="00816455" w:rsidP="00112DDD">
      <w:pPr>
        <w:rPr>
          <w:color w:val="000000" w:themeColor="text1"/>
        </w:rPr>
      </w:pPr>
    </w:p>
    <w:p w:rsidR="00816455" w:rsidRPr="009B2DC4" w:rsidRDefault="00816455" w:rsidP="00112DDD">
      <w:pPr>
        <w:rPr>
          <w:color w:val="000000" w:themeColor="text1"/>
        </w:rPr>
      </w:pPr>
    </w:p>
    <w:sectPr w:rsidR="00816455" w:rsidRPr="009B2DC4" w:rsidSect="001C113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93BC5" w:rsidRDefault="00493BC5" w:rsidP="00B84D15">
      <w:r>
        <w:separator/>
      </w:r>
    </w:p>
  </w:endnote>
  <w:endnote w:type="continuationSeparator" w:id="0">
    <w:p w:rsidR="00493BC5" w:rsidRDefault="00493BC5" w:rsidP="00B84D1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93BC5" w:rsidRDefault="00493BC5" w:rsidP="00B84D15">
      <w:r>
        <w:separator/>
      </w:r>
    </w:p>
  </w:footnote>
  <w:footnote w:type="continuationSeparator" w:id="0">
    <w:p w:rsidR="00493BC5" w:rsidRDefault="00493BC5" w:rsidP="00B84D1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E40650"/>
    <w:multiLevelType w:val="multilevel"/>
    <w:tmpl w:val="B7363F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0F5034B8"/>
    <w:multiLevelType w:val="multilevel"/>
    <w:tmpl w:val="85F23A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26D902C7"/>
    <w:multiLevelType w:val="hybridMultilevel"/>
    <w:tmpl w:val="B6CC273C"/>
    <w:lvl w:ilvl="0" w:tplc="0824B3FE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DAD58DA"/>
    <w:multiLevelType w:val="hybridMultilevel"/>
    <w:tmpl w:val="818446F6"/>
    <w:lvl w:ilvl="0" w:tplc="12A82F3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9F21F15"/>
    <w:multiLevelType w:val="hybridMultilevel"/>
    <w:tmpl w:val="AE104328"/>
    <w:lvl w:ilvl="0" w:tplc="B82C137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1071B7B"/>
    <w:multiLevelType w:val="hybridMultilevel"/>
    <w:tmpl w:val="FEC455A4"/>
    <w:lvl w:ilvl="0" w:tplc="4004633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DB3296B"/>
    <w:multiLevelType w:val="multilevel"/>
    <w:tmpl w:val="44304BE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708F737D"/>
    <w:multiLevelType w:val="hybridMultilevel"/>
    <w:tmpl w:val="30C07FA2"/>
    <w:lvl w:ilvl="0" w:tplc="1D6E54E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9144079"/>
    <w:multiLevelType w:val="multilevel"/>
    <w:tmpl w:val="62747C30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  <w:sz w:val="20"/>
      </w:rPr>
    </w:lvl>
  </w:abstractNum>
  <w:abstractNum w:abstractNumId="9">
    <w:nsid w:val="7CF642F6"/>
    <w:multiLevelType w:val="hybridMultilevel"/>
    <w:tmpl w:val="E3F6F068"/>
    <w:lvl w:ilvl="0" w:tplc="5F72F0A0">
      <w:start w:val="1"/>
      <w:numFmt w:val="upp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2"/>
  </w:num>
  <w:num w:numId="3">
    <w:abstractNumId w:val="9"/>
  </w:num>
  <w:num w:numId="4">
    <w:abstractNumId w:val="3"/>
  </w:num>
  <w:num w:numId="5">
    <w:abstractNumId w:val="8"/>
  </w:num>
  <w:num w:numId="6">
    <w:abstractNumId w:val="1"/>
  </w:num>
  <w:num w:numId="7">
    <w:abstractNumId w:val="0"/>
  </w:num>
  <w:num w:numId="8">
    <w:abstractNumId w:val="6"/>
  </w:num>
  <w:num w:numId="9">
    <w:abstractNumId w:val="5"/>
  </w:num>
  <w:num w:numId="10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1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84D15"/>
    <w:rsid w:val="00002B22"/>
    <w:rsid w:val="000100FC"/>
    <w:rsid w:val="000110CE"/>
    <w:rsid w:val="000119D9"/>
    <w:rsid w:val="000121DC"/>
    <w:rsid w:val="000163CE"/>
    <w:rsid w:val="00017FFB"/>
    <w:rsid w:val="00020BF2"/>
    <w:rsid w:val="00021255"/>
    <w:rsid w:val="00021591"/>
    <w:rsid w:val="00022A0F"/>
    <w:rsid w:val="00024817"/>
    <w:rsid w:val="00032EBB"/>
    <w:rsid w:val="000330E7"/>
    <w:rsid w:val="000332A4"/>
    <w:rsid w:val="00036709"/>
    <w:rsid w:val="00040DAA"/>
    <w:rsid w:val="00042010"/>
    <w:rsid w:val="00042BD8"/>
    <w:rsid w:val="0004314E"/>
    <w:rsid w:val="00044A36"/>
    <w:rsid w:val="000464D5"/>
    <w:rsid w:val="000467DF"/>
    <w:rsid w:val="00050454"/>
    <w:rsid w:val="00051BC9"/>
    <w:rsid w:val="00054DA1"/>
    <w:rsid w:val="00055054"/>
    <w:rsid w:val="00055E65"/>
    <w:rsid w:val="00061F2B"/>
    <w:rsid w:val="00062159"/>
    <w:rsid w:val="00063B33"/>
    <w:rsid w:val="00064412"/>
    <w:rsid w:val="00065189"/>
    <w:rsid w:val="00072570"/>
    <w:rsid w:val="0007267B"/>
    <w:rsid w:val="0007288F"/>
    <w:rsid w:val="00075C20"/>
    <w:rsid w:val="00075DC4"/>
    <w:rsid w:val="00076E17"/>
    <w:rsid w:val="00081878"/>
    <w:rsid w:val="00081C91"/>
    <w:rsid w:val="0008217D"/>
    <w:rsid w:val="0008232A"/>
    <w:rsid w:val="00082E59"/>
    <w:rsid w:val="000831B2"/>
    <w:rsid w:val="0008342E"/>
    <w:rsid w:val="00083567"/>
    <w:rsid w:val="000853B4"/>
    <w:rsid w:val="000864DB"/>
    <w:rsid w:val="00086CCF"/>
    <w:rsid w:val="00087242"/>
    <w:rsid w:val="000878C1"/>
    <w:rsid w:val="00090D67"/>
    <w:rsid w:val="0009247A"/>
    <w:rsid w:val="000928B8"/>
    <w:rsid w:val="0009292B"/>
    <w:rsid w:val="00092CB3"/>
    <w:rsid w:val="00095178"/>
    <w:rsid w:val="000967A8"/>
    <w:rsid w:val="000A121E"/>
    <w:rsid w:val="000A44C9"/>
    <w:rsid w:val="000B0169"/>
    <w:rsid w:val="000B2CBB"/>
    <w:rsid w:val="000B31C2"/>
    <w:rsid w:val="000B33C6"/>
    <w:rsid w:val="000B6B93"/>
    <w:rsid w:val="000C3CAC"/>
    <w:rsid w:val="000C52A0"/>
    <w:rsid w:val="000D09F3"/>
    <w:rsid w:val="000D34EF"/>
    <w:rsid w:val="000D4E5A"/>
    <w:rsid w:val="000D6250"/>
    <w:rsid w:val="000D6AA9"/>
    <w:rsid w:val="000E331A"/>
    <w:rsid w:val="000F0F9A"/>
    <w:rsid w:val="000F438B"/>
    <w:rsid w:val="000F4391"/>
    <w:rsid w:val="000F7254"/>
    <w:rsid w:val="0010708C"/>
    <w:rsid w:val="00111CB2"/>
    <w:rsid w:val="00112441"/>
    <w:rsid w:val="00112DDD"/>
    <w:rsid w:val="00117A46"/>
    <w:rsid w:val="00120AAB"/>
    <w:rsid w:val="00120D2E"/>
    <w:rsid w:val="00120D51"/>
    <w:rsid w:val="0012146B"/>
    <w:rsid w:val="00124A83"/>
    <w:rsid w:val="0012615D"/>
    <w:rsid w:val="001262EB"/>
    <w:rsid w:val="00130EAD"/>
    <w:rsid w:val="00143C70"/>
    <w:rsid w:val="0014420F"/>
    <w:rsid w:val="00146A34"/>
    <w:rsid w:val="00146BB8"/>
    <w:rsid w:val="0015354D"/>
    <w:rsid w:val="00153979"/>
    <w:rsid w:val="00156511"/>
    <w:rsid w:val="00156C41"/>
    <w:rsid w:val="001635BE"/>
    <w:rsid w:val="00163C15"/>
    <w:rsid w:val="00166B18"/>
    <w:rsid w:val="00167F5F"/>
    <w:rsid w:val="001750D2"/>
    <w:rsid w:val="00177B65"/>
    <w:rsid w:val="00177F26"/>
    <w:rsid w:val="001815D1"/>
    <w:rsid w:val="00181CE2"/>
    <w:rsid w:val="0019262F"/>
    <w:rsid w:val="00193FDE"/>
    <w:rsid w:val="00195FDA"/>
    <w:rsid w:val="001A2708"/>
    <w:rsid w:val="001A2F64"/>
    <w:rsid w:val="001A7BA7"/>
    <w:rsid w:val="001B0E00"/>
    <w:rsid w:val="001B295D"/>
    <w:rsid w:val="001B4A48"/>
    <w:rsid w:val="001C046F"/>
    <w:rsid w:val="001C06FE"/>
    <w:rsid w:val="001C1132"/>
    <w:rsid w:val="001C153C"/>
    <w:rsid w:val="001C1B48"/>
    <w:rsid w:val="001C2F3F"/>
    <w:rsid w:val="001C3D26"/>
    <w:rsid w:val="001D14F7"/>
    <w:rsid w:val="001D1B25"/>
    <w:rsid w:val="001D2DC7"/>
    <w:rsid w:val="001D528E"/>
    <w:rsid w:val="001E12E3"/>
    <w:rsid w:val="001E24B2"/>
    <w:rsid w:val="001E6EC1"/>
    <w:rsid w:val="001E7396"/>
    <w:rsid w:val="001F1F56"/>
    <w:rsid w:val="001F202A"/>
    <w:rsid w:val="001F21EB"/>
    <w:rsid w:val="001F3AD8"/>
    <w:rsid w:val="001F58CB"/>
    <w:rsid w:val="0020086F"/>
    <w:rsid w:val="002012AE"/>
    <w:rsid w:val="00203FAB"/>
    <w:rsid w:val="00210407"/>
    <w:rsid w:val="00210B49"/>
    <w:rsid w:val="002114CC"/>
    <w:rsid w:val="00212094"/>
    <w:rsid w:val="00212D4D"/>
    <w:rsid w:val="00213A5F"/>
    <w:rsid w:val="00213E33"/>
    <w:rsid w:val="00214E56"/>
    <w:rsid w:val="0022261C"/>
    <w:rsid w:val="00224247"/>
    <w:rsid w:val="00226A0F"/>
    <w:rsid w:val="002275AA"/>
    <w:rsid w:val="00227B16"/>
    <w:rsid w:val="002308D5"/>
    <w:rsid w:val="0023138A"/>
    <w:rsid w:val="002353AC"/>
    <w:rsid w:val="00246C7A"/>
    <w:rsid w:val="00250BC3"/>
    <w:rsid w:val="00251C40"/>
    <w:rsid w:val="00255A37"/>
    <w:rsid w:val="002578DE"/>
    <w:rsid w:val="00257D21"/>
    <w:rsid w:val="00260F86"/>
    <w:rsid w:val="00261762"/>
    <w:rsid w:val="00266C66"/>
    <w:rsid w:val="0027607F"/>
    <w:rsid w:val="00277BBB"/>
    <w:rsid w:val="002803AD"/>
    <w:rsid w:val="00282732"/>
    <w:rsid w:val="00282FDA"/>
    <w:rsid w:val="0029018E"/>
    <w:rsid w:val="002946AF"/>
    <w:rsid w:val="00296FAC"/>
    <w:rsid w:val="002A3314"/>
    <w:rsid w:val="002A3B75"/>
    <w:rsid w:val="002A444C"/>
    <w:rsid w:val="002A4B30"/>
    <w:rsid w:val="002A51F3"/>
    <w:rsid w:val="002A64FD"/>
    <w:rsid w:val="002A75FA"/>
    <w:rsid w:val="002B0E40"/>
    <w:rsid w:val="002B29AE"/>
    <w:rsid w:val="002B319F"/>
    <w:rsid w:val="002B6ADF"/>
    <w:rsid w:val="002C1252"/>
    <w:rsid w:val="002C13B3"/>
    <w:rsid w:val="002C3281"/>
    <w:rsid w:val="002C3356"/>
    <w:rsid w:val="002C4127"/>
    <w:rsid w:val="002C7F0C"/>
    <w:rsid w:val="002D116E"/>
    <w:rsid w:val="002D2450"/>
    <w:rsid w:val="002D3742"/>
    <w:rsid w:val="002D6E58"/>
    <w:rsid w:val="002D7B08"/>
    <w:rsid w:val="002E1212"/>
    <w:rsid w:val="002E2223"/>
    <w:rsid w:val="002E3D24"/>
    <w:rsid w:val="002E434B"/>
    <w:rsid w:val="002E4C71"/>
    <w:rsid w:val="002E5CAB"/>
    <w:rsid w:val="002E5F9D"/>
    <w:rsid w:val="002E79E1"/>
    <w:rsid w:val="002F0049"/>
    <w:rsid w:val="002F197C"/>
    <w:rsid w:val="002F428D"/>
    <w:rsid w:val="002F4EB5"/>
    <w:rsid w:val="002F65A5"/>
    <w:rsid w:val="002F78C7"/>
    <w:rsid w:val="002F7F07"/>
    <w:rsid w:val="003024FC"/>
    <w:rsid w:val="00305333"/>
    <w:rsid w:val="00305FDC"/>
    <w:rsid w:val="00312EA9"/>
    <w:rsid w:val="00320CA0"/>
    <w:rsid w:val="00321FA2"/>
    <w:rsid w:val="003224BF"/>
    <w:rsid w:val="00322687"/>
    <w:rsid w:val="003231FC"/>
    <w:rsid w:val="00323D2D"/>
    <w:rsid w:val="00324B58"/>
    <w:rsid w:val="00324C21"/>
    <w:rsid w:val="00326C97"/>
    <w:rsid w:val="00327F4F"/>
    <w:rsid w:val="00330A9D"/>
    <w:rsid w:val="00330B7E"/>
    <w:rsid w:val="00333AD3"/>
    <w:rsid w:val="00336431"/>
    <w:rsid w:val="0033748B"/>
    <w:rsid w:val="00337974"/>
    <w:rsid w:val="003406E0"/>
    <w:rsid w:val="0034495A"/>
    <w:rsid w:val="00344ABD"/>
    <w:rsid w:val="0034596A"/>
    <w:rsid w:val="00347DCE"/>
    <w:rsid w:val="0035023E"/>
    <w:rsid w:val="003514F4"/>
    <w:rsid w:val="00351572"/>
    <w:rsid w:val="003523FB"/>
    <w:rsid w:val="00362FCF"/>
    <w:rsid w:val="00363F81"/>
    <w:rsid w:val="00364595"/>
    <w:rsid w:val="00367224"/>
    <w:rsid w:val="00370D4F"/>
    <w:rsid w:val="00371633"/>
    <w:rsid w:val="0037307E"/>
    <w:rsid w:val="00373B16"/>
    <w:rsid w:val="00373DB4"/>
    <w:rsid w:val="003741E3"/>
    <w:rsid w:val="00376AB7"/>
    <w:rsid w:val="00376DBD"/>
    <w:rsid w:val="003873CE"/>
    <w:rsid w:val="003924C0"/>
    <w:rsid w:val="00392CB5"/>
    <w:rsid w:val="00395095"/>
    <w:rsid w:val="00397471"/>
    <w:rsid w:val="003A14EB"/>
    <w:rsid w:val="003A2F46"/>
    <w:rsid w:val="003A58CE"/>
    <w:rsid w:val="003A59F4"/>
    <w:rsid w:val="003A6214"/>
    <w:rsid w:val="003B0BDD"/>
    <w:rsid w:val="003B4606"/>
    <w:rsid w:val="003B5035"/>
    <w:rsid w:val="003B561E"/>
    <w:rsid w:val="003B621C"/>
    <w:rsid w:val="003B632F"/>
    <w:rsid w:val="003C0169"/>
    <w:rsid w:val="003C0899"/>
    <w:rsid w:val="003C1168"/>
    <w:rsid w:val="003C3061"/>
    <w:rsid w:val="003C5F72"/>
    <w:rsid w:val="003D2376"/>
    <w:rsid w:val="003D3B83"/>
    <w:rsid w:val="003D5FCC"/>
    <w:rsid w:val="003D6311"/>
    <w:rsid w:val="003E058F"/>
    <w:rsid w:val="003E5859"/>
    <w:rsid w:val="003E67F7"/>
    <w:rsid w:val="003F7AB5"/>
    <w:rsid w:val="00400582"/>
    <w:rsid w:val="00405767"/>
    <w:rsid w:val="00405BC2"/>
    <w:rsid w:val="0041178E"/>
    <w:rsid w:val="004124FA"/>
    <w:rsid w:val="004129E1"/>
    <w:rsid w:val="00414CFE"/>
    <w:rsid w:val="00420B5D"/>
    <w:rsid w:val="00421DC2"/>
    <w:rsid w:val="004223E4"/>
    <w:rsid w:val="00424A04"/>
    <w:rsid w:val="00424CA7"/>
    <w:rsid w:val="00424EAE"/>
    <w:rsid w:val="0043180C"/>
    <w:rsid w:val="00432415"/>
    <w:rsid w:val="0043284F"/>
    <w:rsid w:val="00434329"/>
    <w:rsid w:val="00434921"/>
    <w:rsid w:val="00434E93"/>
    <w:rsid w:val="00436148"/>
    <w:rsid w:val="004370B4"/>
    <w:rsid w:val="0043748B"/>
    <w:rsid w:val="00437909"/>
    <w:rsid w:val="0044098C"/>
    <w:rsid w:val="004431A6"/>
    <w:rsid w:val="00443DB6"/>
    <w:rsid w:val="00444F73"/>
    <w:rsid w:val="00445809"/>
    <w:rsid w:val="004458F9"/>
    <w:rsid w:val="00450183"/>
    <w:rsid w:val="004526EB"/>
    <w:rsid w:val="004552CB"/>
    <w:rsid w:val="004564DC"/>
    <w:rsid w:val="004564EB"/>
    <w:rsid w:val="00460250"/>
    <w:rsid w:val="00463FB3"/>
    <w:rsid w:val="00465EE0"/>
    <w:rsid w:val="00467DDA"/>
    <w:rsid w:val="0047038E"/>
    <w:rsid w:val="0047158B"/>
    <w:rsid w:val="00475486"/>
    <w:rsid w:val="004755A2"/>
    <w:rsid w:val="00476DC9"/>
    <w:rsid w:val="0048142B"/>
    <w:rsid w:val="00484E8B"/>
    <w:rsid w:val="004866E0"/>
    <w:rsid w:val="00490FA2"/>
    <w:rsid w:val="0049265B"/>
    <w:rsid w:val="00493116"/>
    <w:rsid w:val="00493183"/>
    <w:rsid w:val="00493500"/>
    <w:rsid w:val="0049388E"/>
    <w:rsid w:val="00493BC5"/>
    <w:rsid w:val="004966AF"/>
    <w:rsid w:val="00496EC2"/>
    <w:rsid w:val="0049772F"/>
    <w:rsid w:val="004A0C0C"/>
    <w:rsid w:val="004A2619"/>
    <w:rsid w:val="004A6323"/>
    <w:rsid w:val="004B1A32"/>
    <w:rsid w:val="004B2F62"/>
    <w:rsid w:val="004B4792"/>
    <w:rsid w:val="004C04FC"/>
    <w:rsid w:val="004C0F2C"/>
    <w:rsid w:val="004C1301"/>
    <w:rsid w:val="004C14B4"/>
    <w:rsid w:val="004C4EDA"/>
    <w:rsid w:val="004C78FF"/>
    <w:rsid w:val="004D2CB4"/>
    <w:rsid w:val="004D36CC"/>
    <w:rsid w:val="004D518B"/>
    <w:rsid w:val="004D6475"/>
    <w:rsid w:val="004D7ED4"/>
    <w:rsid w:val="004E15BE"/>
    <w:rsid w:val="004E33B5"/>
    <w:rsid w:val="004F0F26"/>
    <w:rsid w:val="004F31C7"/>
    <w:rsid w:val="004F3FF3"/>
    <w:rsid w:val="004F5449"/>
    <w:rsid w:val="00501DE9"/>
    <w:rsid w:val="00504CA2"/>
    <w:rsid w:val="00505D28"/>
    <w:rsid w:val="0051097D"/>
    <w:rsid w:val="00510B28"/>
    <w:rsid w:val="0052293E"/>
    <w:rsid w:val="00523668"/>
    <w:rsid w:val="0052615F"/>
    <w:rsid w:val="0053052F"/>
    <w:rsid w:val="005326E0"/>
    <w:rsid w:val="00533CDA"/>
    <w:rsid w:val="00533F73"/>
    <w:rsid w:val="00541DFC"/>
    <w:rsid w:val="005477F3"/>
    <w:rsid w:val="00556755"/>
    <w:rsid w:val="0056188F"/>
    <w:rsid w:val="00561AC1"/>
    <w:rsid w:val="005664BA"/>
    <w:rsid w:val="00566A94"/>
    <w:rsid w:val="00567EEB"/>
    <w:rsid w:val="00572207"/>
    <w:rsid w:val="0057227D"/>
    <w:rsid w:val="00573D46"/>
    <w:rsid w:val="005760D2"/>
    <w:rsid w:val="005816F0"/>
    <w:rsid w:val="00586068"/>
    <w:rsid w:val="00586681"/>
    <w:rsid w:val="00586B2C"/>
    <w:rsid w:val="005916FE"/>
    <w:rsid w:val="00593566"/>
    <w:rsid w:val="005A7214"/>
    <w:rsid w:val="005A78B7"/>
    <w:rsid w:val="005B67BF"/>
    <w:rsid w:val="005B6D7D"/>
    <w:rsid w:val="005B7509"/>
    <w:rsid w:val="005C0F08"/>
    <w:rsid w:val="005C1C7B"/>
    <w:rsid w:val="005C310F"/>
    <w:rsid w:val="005C349B"/>
    <w:rsid w:val="005C67B2"/>
    <w:rsid w:val="005C6CAA"/>
    <w:rsid w:val="005C763C"/>
    <w:rsid w:val="005D0F8F"/>
    <w:rsid w:val="005D2C9B"/>
    <w:rsid w:val="005D65C9"/>
    <w:rsid w:val="005E0015"/>
    <w:rsid w:val="005E024A"/>
    <w:rsid w:val="005E109B"/>
    <w:rsid w:val="005E3EB9"/>
    <w:rsid w:val="005E4305"/>
    <w:rsid w:val="005E49FF"/>
    <w:rsid w:val="005E5FA6"/>
    <w:rsid w:val="005F1298"/>
    <w:rsid w:val="005F2341"/>
    <w:rsid w:val="005F6227"/>
    <w:rsid w:val="005F70E1"/>
    <w:rsid w:val="006000DD"/>
    <w:rsid w:val="00600501"/>
    <w:rsid w:val="00600ED3"/>
    <w:rsid w:val="00605B11"/>
    <w:rsid w:val="0060681B"/>
    <w:rsid w:val="00606FDA"/>
    <w:rsid w:val="006117A1"/>
    <w:rsid w:val="00616EE5"/>
    <w:rsid w:val="006174C1"/>
    <w:rsid w:val="00617F62"/>
    <w:rsid w:val="00620258"/>
    <w:rsid w:val="00620F73"/>
    <w:rsid w:val="00622214"/>
    <w:rsid w:val="00622A1A"/>
    <w:rsid w:val="00622EA6"/>
    <w:rsid w:val="0062451E"/>
    <w:rsid w:val="00627504"/>
    <w:rsid w:val="006338C5"/>
    <w:rsid w:val="00633934"/>
    <w:rsid w:val="00636F5E"/>
    <w:rsid w:val="00637732"/>
    <w:rsid w:val="006427B6"/>
    <w:rsid w:val="00642A81"/>
    <w:rsid w:val="006435A2"/>
    <w:rsid w:val="00643CC6"/>
    <w:rsid w:val="00644128"/>
    <w:rsid w:val="00644A9E"/>
    <w:rsid w:val="00647838"/>
    <w:rsid w:val="00647FEB"/>
    <w:rsid w:val="00651898"/>
    <w:rsid w:val="00655794"/>
    <w:rsid w:val="00656D29"/>
    <w:rsid w:val="006624BB"/>
    <w:rsid w:val="0066268D"/>
    <w:rsid w:val="0066497C"/>
    <w:rsid w:val="0067049A"/>
    <w:rsid w:val="00670CEC"/>
    <w:rsid w:val="00670FA0"/>
    <w:rsid w:val="00671155"/>
    <w:rsid w:val="0067411C"/>
    <w:rsid w:val="00682773"/>
    <w:rsid w:val="006834B6"/>
    <w:rsid w:val="00683AA5"/>
    <w:rsid w:val="0068432C"/>
    <w:rsid w:val="00685E84"/>
    <w:rsid w:val="00686573"/>
    <w:rsid w:val="0068661A"/>
    <w:rsid w:val="00686864"/>
    <w:rsid w:val="00686C66"/>
    <w:rsid w:val="0069677E"/>
    <w:rsid w:val="00697AFC"/>
    <w:rsid w:val="006A04AA"/>
    <w:rsid w:val="006A097E"/>
    <w:rsid w:val="006A1321"/>
    <w:rsid w:val="006A1FD3"/>
    <w:rsid w:val="006A42CA"/>
    <w:rsid w:val="006A49C6"/>
    <w:rsid w:val="006A4BBB"/>
    <w:rsid w:val="006A7074"/>
    <w:rsid w:val="006B036F"/>
    <w:rsid w:val="006B0D1D"/>
    <w:rsid w:val="006B2230"/>
    <w:rsid w:val="006B2A08"/>
    <w:rsid w:val="006B5A66"/>
    <w:rsid w:val="006C0016"/>
    <w:rsid w:val="006C08F0"/>
    <w:rsid w:val="006C0D83"/>
    <w:rsid w:val="006C23C7"/>
    <w:rsid w:val="006C31E7"/>
    <w:rsid w:val="006C7E09"/>
    <w:rsid w:val="006D040F"/>
    <w:rsid w:val="006D5559"/>
    <w:rsid w:val="006E5BF3"/>
    <w:rsid w:val="006E7523"/>
    <w:rsid w:val="006F07B3"/>
    <w:rsid w:val="006F1EE0"/>
    <w:rsid w:val="006F23FD"/>
    <w:rsid w:val="006F7129"/>
    <w:rsid w:val="006F7C4D"/>
    <w:rsid w:val="00701D52"/>
    <w:rsid w:val="00704608"/>
    <w:rsid w:val="0071415B"/>
    <w:rsid w:val="007141D0"/>
    <w:rsid w:val="007176AA"/>
    <w:rsid w:val="007230FB"/>
    <w:rsid w:val="00723F59"/>
    <w:rsid w:val="0072452E"/>
    <w:rsid w:val="00725F83"/>
    <w:rsid w:val="007260C7"/>
    <w:rsid w:val="007262AF"/>
    <w:rsid w:val="0072783A"/>
    <w:rsid w:val="00727B86"/>
    <w:rsid w:val="00733F21"/>
    <w:rsid w:val="0073427F"/>
    <w:rsid w:val="00734394"/>
    <w:rsid w:val="00736E78"/>
    <w:rsid w:val="00737C37"/>
    <w:rsid w:val="00744275"/>
    <w:rsid w:val="00745EB1"/>
    <w:rsid w:val="00756F7C"/>
    <w:rsid w:val="0076159E"/>
    <w:rsid w:val="0076400D"/>
    <w:rsid w:val="0076401E"/>
    <w:rsid w:val="0076450B"/>
    <w:rsid w:val="00764CB7"/>
    <w:rsid w:val="00770FE3"/>
    <w:rsid w:val="0077154D"/>
    <w:rsid w:val="00772803"/>
    <w:rsid w:val="007733B1"/>
    <w:rsid w:val="00774102"/>
    <w:rsid w:val="00775B7B"/>
    <w:rsid w:val="00775D5D"/>
    <w:rsid w:val="00776CA4"/>
    <w:rsid w:val="007810FE"/>
    <w:rsid w:val="007814A7"/>
    <w:rsid w:val="0078610E"/>
    <w:rsid w:val="00786508"/>
    <w:rsid w:val="00790089"/>
    <w:rsid w:val="00792337"/>
    <w:rsid w:val="007953A1"/>
    <w:rsid w:val="007A24DE"/>
    <w:rsid w:val="007B09B6"/>
    <w:rsid w:val="007B1004"/>
    <w:rsid w:val="007B30F6"/>
    <w:rsid w:val="007B4122"/>
    <w:rsid w:val="007B441A"/>
    <w:rsid w:val="007B4B26"/>
    <w:rsid w:val="007B65BC"/>
    <w:rsid w:val="007B6E72"/>
    <w:rsid w:val="007C5DFE"/>
    <w:rsid w:val="007C7FFE"/>
    <w:rsid w:val="007D5E45"/>
    <w:rsid w:val="007D68CE"/>
    <w:rsid w:val="007E10BC"/>
    <w:rsid w:val="007E5372"/>
    <w:rsid w:val="007E577E"/>
    <w:rsid w:val="007E5A6F"/>
    <w:rsid w:val="007E7CF1"/>
    <w:rsid w:val="007E7E4E"/>
    <w:rsid w:val="007F25F9"/>
    <w:rsid w:val="007F2641"/>
    <w:rsid w:val="007F5342"/>
    <w:rsid w:val="007F5A8A"/>
    <w:rsid w:val="007F5AFC"/>
    <w:rsid w:val="007F6884"/>
    <w:rsid w:val="007F6FE4"/>
    <w:rsid w:val="007F79A7"/>
    <w:rsid w:val="00803149"/>
    <w:rsid w:val="0080485A"/>
    <w:rsid w:val="008079E7"/>
    <w:rsid w:val="00810805"/>
    <w:rsid w:val="00810AD4"/>
    <w:rsid w:val="00810EC8"/>
    <w:rsid w:val="0081129D"/>
    <w:rsid w:val="008132B7"/>
    <w:rsid w:val="00813363"/>
    <w:rsid w:val="00813B33"/>
    <w:rsid w:val="00816455"/>
    <w:rsid w:val="008215C2"/>
    <w:rsid w:val="00822F9D"/>
    <w:rsid w:val="008233AA"/>
    <w:rsid w:val="0082433B"/>
    <w:rsid w:val="00824F96"/>
    <w:rsid w:val="00832ED0"/>
    <w:rsid w:val="0083327E"/>
    <w:rsid w:val="0083688F"/>
    <w:rsid w:val="00836D87"/>
    <w:rsid w:val="00843F5B"/>
    <w:rsid w:val="00844290"/>
    <w:rsid w:val="00844325"/>
    <w:rsid w:val="0084490D"/>
    <w:rsid w:val="00845A3D"/>
    <w:rsid w:val="008501B9"/>
    <w:rsid w:val="00850C78"/>
    <w:rsid w:val="00851A6F"/>
    <w:rsid w:val="00852FE3"/>
    <w:rsid w:val="00854077"/>
    <w:rsid w:val="00855A29"/>
    <w:rsid w:val="00862E4F"/>
    <w:rsid w:val="0086759F"/>
    <w:rsid w:val="008700BF"/>
    <w:rsid w:val="008705AE"/>
    <w:rsid w:val="00874B34"/>
    <w:rsid w:val="00887473"/>
    <w:rsid w:val="00890C48"/>
    <w:rsid w:val="008945FA"/>
    <w:rsid w:val="00895127"/>
    <w:rsid w:val="008A100D"/>
    <w:rsid w:val="008A238E"/>
    <w:rsid w:val="008A3604"/>
    <w:rsid w:val="008A4EFD"/>
    <w:rsid w:val="008A5A04"/>
    <w:rsid w:val="008A6B52"/>
    <w:rsid w:val="008A77D8"/>
    <w:rsid w:val="008B016F"/>
    <w:rsid w:val="008B177F"/>
    <w:rsid w:val="008B1A55"/>
    <w:rsid w:val="008B281C"/>
    <w:rsid w:val="008B4D53"/>
    <w:rsid w:val="008B7E40"/>
    <w:rsid w:val="008C1F1F"/>
    <w:rsid w:val="008C3A0B"/>
    <w:rsid w:val="008C5B56"/>
    <w:rsid w:val="008C6955"/>
    <w:rsid w:val="008C7D2D"/>
    <w:rsid w:val="008D1A10"/>
    <w:rsid w:val="008D1CA5"/>
    <w:rsid w:val="008D54B5"/>
    <w:rsid w:val="008D5743"/>
    <w:rsid w:val="008D6284"/>
    <w:rsid w:val="008E3DA4"/>
    <w:rsid w:val="008F01C3"/>
    <w:rsid w:val="008F370D"/>
    <w:rsid w:val="008F477D"/>
    <w:rsid w:val="008F5FD2"/>
    <w:rsid w:val="009020DC"/>
    <w:rsid w:val="009034EC"/>
    <w:rsid w:val="00903D9D"/>
    <w:rsid w:val="00905351"/>
    <w:rsid w:val="00907CCE"/>
    <w:rsid w:val="00912827"/>
    <w:rsid w:val="00912E86"/>
    <w:rsid w:val="00913285"/>
    <w:rsid w:val="00913D43"/>
    <w:rsid w:val="00915D5C"/>
    <w:rsid w:val="00915FEF"/>
    <w:rsid w:val="00916C14"/>
    <w:rsid w:val="00916E89"/>
    <w:rsid w:val="009173C7"/>
    <w:rsid w:val="009222E9"/>
    <w:rsid w:val="00922417"/>
    <w:rsid w:val="00924BD2"/>
    <w:rsid w:val="00926ABC"/>
    <w:rsid w:val="00931D6C"/>
    <w:rsid w:val="00932029"/>
    <w:rsid w:val="00935D7F"/>
    <w:rsid w:val="00940FF8"/>
    <w:rsid w:val="0094187F"/>
    <w:rsid w:val="00943610"/>
    <w:rsid w:val="00946F23"/>
    <w:rsid w:val="00951932"/>
    <w:rsid w:val="00952BA0"/>
    <w:rsid w:val="00954EC8"/>
    <w:rsid w:val="00957E4B"/>
    <w:rsid w:val="00965172"/>
    <w:rsid w:val="00965306"/>
    <w:rsid w:val="00971D22"/>
    <w:rsid w:val="00972878"/>
    <w:rsid w:val="009748EA"/>
    <w:rsid w:val="0097546F"/>
    <w:rsid w:val="00977EDF"/>
    <w:rsid w:val="009814EA"/>
    <w:rsid w:val="00981BE7"/>
    <w:rsid w:val="00982175"/>
    <w:rsid w:val="009822A3"/>
    <w:rsid w:val="00982368"/>
    <w:rsid w:val="00985723"/>
    <w:rsid w:val="00985AD7"/>
    <w:rsid w:val="00986238"/>
    <w:rsid w:val="00991F7A"/>
    <w:rsid w:val="009A3F6E"/>
    <w:rsid w:val="009A4C36"/>
    <w:rsid w:val="009A6725"/>
    <w:rsid w:val="009B2330"/>
    <w:rsid w:val="009B2C9F"/>
    <w:rsid w:val="009B2DC4"/>
    <w:rsid w:val="009B4DC4"/>
    <w:rsid w:val="009B6001"/>
    <w:rsid w:val="009C3CCC"/>
    <w:rsid w:val="009C4BF6"/>
    <w:rsid w:val="009C735F"/>
    <w:rsid w:val="009D22AE"/>
    <w:rsid w:val="009D34D3"/>
    <w:rsid w:val="009D39F3"/>
    <w:rsid w:val="009D4210"/>
    <w:rsid w:val="009D5DC0"/>
    <w:rsid w:val="009E2128"/>
    <w:rsid w:val="009E3EC4"/>
    <w:rsid w:val="009E4848"/>
    <w:rsid w:val="009E5A51"/>
    <w:rsid w:val="009E7E78"/>
    <w:rsid w:val="009F0B45"/>
    <w:rsid w:val="009F1D4D"/>
    <w:rsid w:val="009F5307"/>
    <w:rsid w:val="009F68A2"/>
    <w:rsid w:val="00A01C59"/>
    <w:rsid w:val="00A035A8"/>
    <w:rsid w:val="00A042B8"/>
    <w:rsid w:val="00A07598"/>
    <w:rsid w:val="00A10811"/>
    <w:rsid w:val="00A110AE"/>
    <w:rsid w:val="00A1384B"/>
    <w:rsid w:val="00A1455A"/>
    <w:rsid w:val="00A154A3"/>
    <w:rsid w:val="00A15EF8"/>
    <w:rsid w:val="00A20183"/>
    <w:rsid w:val="00A232BD"/>
    <w:rsid w:val="00A24F5E"/>
    <w:rsid w:val="00A330CF"/>
    <w:rsid w:val="00A35291"/>
    <w:rsid w:val="00A35462"/>
    <w:rsid w:val="00A410B2"/>
    <w:rsid w:val="00A44A8F"/>
    <w:rsid w:val="00A52270"/>
    <w:rsid w:val="00A54F54"/>
    <w:rsid w:val="00A62836"/>
    <w:rsid w:val="00A62D45"/>
    <w:rsid w:val="00A64588"/>
    <w:rsid w:val="00A6675B"/>
    <w:rsid w:val="00A67698"/>
    <w:rsid w:val="00A676E5"/>
    <w:rsid w:val="00A73015"/>
    <w:rsid w:val="00A9070C"/>
    <w:rsid w:val="00A90F4B"/>
    <w:rsid w:val="00A91566"/>
    <w:rsid w:val="00A91FE7"/>
    <w:rsid w:val="00A93446"/>
    <w:rsid w:val="00A94433"/>
    <w:rsid w:val="00A96513"/>
    <w:rsid w:val="00AA008E"/>
    <w:rsid w:val="00AA14B4"/>
    <w:rsid w:val="00AA186B"/>
    <w:rsid w:val="00AA1A13"/>
    <w:rsid w:val="00AA2E3F"/>
    <w:rsid w:val="00AA5568"/>
    <w:rsid w:val="00AA5740"/>
    <w:rsid w:val="00AA63D3"/>
    <w:rsid w:val="00AA65D1"/>
    <w:rsid w:val="00AB18D4"/>
    <w:rsid w:val="00AB1BCA"/>
    <w:rsid w:val="00AB29C5"/>
    <w:rsid w:val="00AB459F"/>
    <w:rsid w:val="00AB7C5D"/>
    <w:rsid w:val="00AC3FA8"/>
    <w:rsid w:val="00AC47E7"/>
    <w:rsid w:val="00AC4D9F"/>
    <w:rsid w:val="00AC54DA"/>
    <w:rsid w:val="00AC5FFA"/>
    <w:rsid w:val="00AC611F"/>
    <w:rsid w:val="00AC655C"/>
    <w:rsid w:val="00AC739C"/>
    <w:rsid w:val="00AD0DCE"/>
    <w:rsid w:val="00AD0F9E"/>
    <w:rsid w:val="00AD11A7"/>
    <w:rsid w:val="00AD2096"/>
    <w:rsid w:val="00AD2927"/>
    <w:rsid w:val="00AD326C"/>
    <w:rsid w:val="00AD64F7"/>
    <w:rsid w:val="00AD6D0F"/>
    <w:rsid w:val="00AD7608"/>
    <w:rsid w:val="00AE0D55"/>
    <w:rsid w:val="00AE3A6C"/>
    <w:rsid w:val="00AE3DC4"/>
    <w:rsid w:val="00AE7C29"/>
    <w:rsid w:val="00AF0259"/>
    <w:rsid w:val="00AF09A3"/>
    <w:rsid w:val="00AF4B00"/>
    <w:rsid w:val="00AF6277"/>
    <w:rsid w:val="00AF7BDD"/>
    <w:rsid w:val="00B0046D"/>
    <w:rsid w:val="00B04902"/>
    <w:rsid w:val="00B115B2"/>
    <w:rsid w:val="00B1409A"/>
    <w:rsid w:val="00B15435"/>
    <w:rsid w:val="00B154B3"/>
    <w:rsid w:val="00B157B9"/>
    <w:rsid w:val="00B15B28"/>
    <w:rsid w:val="00B16425"/>
    <w:rsid w:val="00B276EA"/>
    <w:rsid w:val="00B3058F"/>
    <w:rsid w:val="00B312CC"/>
    <w:rsid w:val="00B32109"/>
    <w:rsid w:val="00B32D9C"/>
    <w:rsid w:val="00B34365"/>
    <w:rsid w:val="00B34849"/>
    <w:rsid w:val="00B43520"/>
    <w:rsid w:val="00B440C7"/>
    <w:rsid w:val="00B5258B"/>
    <w:rsid w:val="00B54AA2"/>
    <w:rsid w:val="00B57AED"/>
    <w:rsid w:val="00B601FC"/>
    <w:rsid w:val="00B61E3A"/>
    <w:rsid w:val="00B62AF3"/>
    <w:rsid w:val="00B6396E"/>
    <w:rsid w:val="00B63C25"/>
    <w:rsid w:val="00B64313"/>
    <w:rsid w:val="00B64C59"/>
    <w:rsid w:val="00B6772A"/>
    <w:rsid w:val="00B70920"/>
    <w:rsid w:val="00B72290"/>
    <w:rsid w:val="00B82B8B"/>
    <w:rsid w:val="00B8375D"/>
    <w:rsid w:val="00B84D15"/>
    <w:rsid w:val="00B8754D"/>
    <w:rsid w:val="00B92110"/>
    <w:rsid w:val="00B939D1"/>
    <w:rsid w:val="00B9453E"/>
    <w:rsid w:val="00B94D36"/>
    <w:rsid w:val="00B95AFD"/>
    <w:rsid w:val="00BA0922"/>
    <w:rsid w:val="00BA5ABB"/>
    <w:rsid w:val="00BB130E"/>
    <w:rsid w:val="00BB3880"/>
    <w:rsid w:val="00BB6BF0"/>
    <w:rsid w:val="00BB6DB3"/>
    <w:rsid w:val="00BB7C94"/>
    <w:rsid w:val="00BC0D43"/>
    <w:rsid w:val="00BC407F"/>
    <w:rsid w:val="00BC4F60"/>
    <w:rsid w:val="00BC6597"/>
    <w:rsid w:val="00BC6F4A"/>
    <w:rsid w:val="00BD0D2F"/>
    <w:rsid w:val="00BD1242"/>
    <w:rsid w:val="00BD1693"/>
    <w:rsid w:val="00BD1B69"/>
    <w:rsid w:val="00BD2221"/>
    <w:rsid w:val="00BD377C"/>
    <w:rsid w:val="00BD6B02"/>
    <w:rsid w:val="00BE1B70"/>
    <w:rsid w:val="00BF0CED"/>
    <w:rsid w:val="00BF1F73"/>
    <w:rsid w:val="00BF27E8"/>
    <w:rsid w:val="00C005C2"/>
    <w:rsid w:val="00C05F11"/>
    <w:rsid w:val="00C07DA5"/>
    <w:rsid w:val="00C1085D"/>
    <w:rsid w:val="00C149D8"/>
    <w:rsid w:val="00C14E11"/>
    <w:rsid w:val="00C15431"/>
    <w:rsid w:val="00C25074"/>
    <w:rsid w:val="00C26C84"/>
    <w:rsid w:val="00C30C27"/>
    <w:rsid w:val="00C312E9"/>
    <w:rsid w:val="00C321C7"/>
    <w:rsid w:val="00C328D6"/>
    <w:rsid w:val="00C36260"/>
    <w:rsid w:val="00C363D5"/>
    <w:rsid w:val="00C45927"/>
    <w:rsid w:val="00C506C8"/>
    <w:rsid w:val="00C50ED8"/>
    <w:rsid w:val="00C54983"/>
    <w:rsid w:val="00C61B54"/>
    <w:rsid w:val="00C62912"/>
    <w:rsid w:val="00C668D6"/>
    <w:rsid w:val="00C66C93"/>
    <w:rsid w:val="00C67FBF"/>
    <w:rsid w:val="00C717BD"/>
    <w:rsid w:val="00C74527"/>
    <w:rsid w:val="00C7581F"/>
    <w:rsid w:val="00C82AA6"/>
    <w:rsid w:val="00C84FBD"/>
    <w:rsid w:val="00C853CE"/>
    <w:rsid w:val="00C855F6"/>
    <w:rsid w:val="00C87057"/>
    <w:rsid w:val="00C87811"/>
    <w:rsid w:val="00C90C2E"/>
    <w:rsid w:val="00C92935"/>
    <w:rsid w:val="00C93844"/>
    <w:rsid w:val="00C9387D"/>
    <w:rsid w:val="00C93E31"/>
    <w:rsid w:val="00C94F3C"/>
    <w:rsid w:val="00C95C7D"/>
    <w:rsid w:val="00C97E6D"/>
    <w:rsid w:val="00CA3687"/>
    <w:rsid w:val="00CA4E71"/>
    <w:rsid w:val="00CA572A"/>
    <w:rsid w:val="00CA7FB2"/>
    <w:rsid w:val="00CB1A6A"/>
    <w:rsid w:val="00CB23BC"/>
    <w:rsid w:val="00CB268E"/>
    <w:rsid w:val="00CB4808"/>
    <w:rsid w:val="00CB4CCE"/>
    <w:rsid w:val="00CB73FA"/>
    <w:rsid w:val="00CC0722"/>
    <w:rsid w:val="00CC3909"/>
    <w:rsid w:val="00CC5987"/>
    <w:rsid w:val="00CC6D3F"/>
    <w:rsid w:val="00CD1150"/>
    <w:rsid w:val="00CD1D4D"/>
    <w:rsid w:val="00CD247A"/>
    <w:rsid w:val="00CD489F"/>
    <w:rsid w:val="00CD5A34"/>
    <w:rsid w:val="00CD7591"/>
    <w:rsid w:val="00CE41AC"/>
    <w:rsid w:val="00CE4A7A"/>
    <w:rsid w:val="00CE5657"/>
    <w:rsid w:val="00CF31C8"/>
    <w:rsid w:val="00CF3C61"/>
    <w:rsid w:val="00CF4BD9"/>
    <w:rsid w:val="00D02ACD"/>
    <w:rsid w:val="00D039D7"/>
    <w:rsid w:val="00D117AD"/>
    <w:rsid w:val="00D13F54"/>
    <w:rsid w:val="00D14558"/>
    <w:rsid w:val="00D1593D"/>
    <w:rsid w:val="00D210C0"/>
    <w:rsid w:val="00D21EC5"/>
    <w:rsid w:val="00D24D6A"/>
    <w:rsid w:val="00D26080"/>
    <w:rsid w:val="00D262C9"/>
    <w:rsid w:val="00D30BE2"/>
    <w:rsid w:val="00D34DA3"/>
    <w:rsid w:val="00D35B1D"/>
    <w:rsid w:val="00D37130"/>
    <w:rsid w:val="00D40649"/>
    <w:rsid w:val="00D4138D"/>
    <w:rsid w:val="00D452B4"/>
    <w:rsid w:val="00D50309"/>
    <w:rsid w:val="00D5328F"/>
    <w:rsid w:val="00D538C0"/>
    <w:rsid w:val="00D54AC8"/>
    <w:rsid w:val="00D562D2"/>
    <w:rsid w:val="00D6281F"/>
    <w:rsid w:val="00D6356E"/>
    <w:rsid w:val="00D64420"/>
    <w:rsid w:val="00D646A6"/>
    <w:rsid w:val="00D743F0"/>
    <w:rsid w:val="00D75432"/>
    <w:rsid w:val="00D80BB8"/>
    <w:rsid w:val="00D820D2"/>
    <w:rsid w:val="00D82A37"/>
    <w:rsid w:val="00D935B2"/>
    <w:rsid w:val="00D949D8"/>
    <w:rsid w:val="00DA2995"/>
    <w:rsid w:val="00DA4CF7"/>
    <w:rsid w:val="00DB0E01"/>
    <w:rsid w:val="00DB6FDA"/>
    <w:rsid w:val="00DC0B0A"/>
    <w:rsid w:val="00DC3B4F"/>
    <w:rsid w:val="00DC442F"/>
    <w:rsid w:val="00DC558E"/>
    <w:rsid w:val="00DC5E62"/>
    <w:rsid w:val="00DC6665"/>
    <w:rsid w:val="00DC7E55"/>
    <w:rsid w:val="00DD010F"/>
    <w:rsid w:val="00DD2054"/>
    <w:rsid w:val="00DD2A01"/>
    <w:rsid w:val="00DD5E15"/>
    <w:rsid w:val="00DD64B7"/>
    <w:rsid w:val="00DE05DE"/>
    <w:rsid w:val="00DE7D31"/>
    <w:rsid w:val="00DF1631"/>
    <w:rsid w:val="00DF1C6B"/>
    <w:rsid w:val="00DF275C"/>
    <w:rsid w:val="00DF298C"/>
    <w:rsid w:val="00DF4019"/>
    <w:rsid w:val="00DF5C08"/>
    <w:rsid w:val="00DF6E2A"/>
    <w:rsid w:val="00DF701F"/>
    <w:rsid w:val="00E02AC3"/>
    <w:rsid w:val="00E03E14"/>
    <w:rsid w:val="00E05BFF"/>
    <w:rsid w:val="00E11F23"/>
    <w:rsid w:val="00E12DE5"/>
    <w:rsid w:val="00E138B3"/>
    <w:rsid w:val="00E15EC6"/>
    <w:rsid w:val="00E17776"/>
    <w:rsid w:val="00E21BFA"/>
    <w:rsid w:val="00E22AF5"/>
    <w:rsid w:val="00E3483C"/>
    <w:rsid w:val="00E40B54"/>
    <w:rsid w:val="00E41FC3"/>
    <w:rsid w:val="00E4304D"/>
    <w:rsid w:val="00E4520F"/>
    <w:rsid w:val="00E52791"/>
    <w:rsid w:val="00E5318D"/>
    <w:rsid w:val="00E54584"/>
    <w:rsid w:val="00E5582F"/>
    <w:rsid w:val="00E6103A"/>
    <w:rsid w:val="00E61C2F"/>
    <w:rsid w:val="00E67F25"/>
    <w:rsid w:val="00E71202"/>
    <w:rsid w:val="00E73EA1"/>
    <w:rsid w:val="00E75B77"/>
    <w:rsid w:val="00E7685D"/>
    <w:rsid w:val="00E777DF"/>
    <w:rsid w:val="00E810CD"/>
    <w:rsid w:val="00E813AB"/>
    <w:rsid w:val="00E816A2"/>
    <w:rsid w:val="00E82743"/>
    <w:rsid w:val="00E847F1"/>
    <w:rsid w:val="00E8659A"/>
    <w:rsid w:val="00E8688F"/>
    <w:rsid w:val="00E930E7"/>
    <w:rsid w:val="00E94C37"/>
    <w:rsid w:val="00E95E8B"/>
    <w:rsid w:val="00E9608C"/>
    <w:rsid w:val="00E964E8"/>
    <w:rsid w:val="00E965A6"/>
    <w:rsid w:val="00EA3306"/>
    <w:rsid w:val="00EB0C7B"/>
    <w:rsid w:val="00EB2430"/>
    <w:rsid w:val="00EB2BA7"/>
    <w:rsid w:val="00EB3B16"/>
    <w:rsid w:val="00EB3D2E"/>
    <w:rsid w:val="00EC16F7"/>
    <w:rsid w:val="00ED77E5"/>
    <w:rsid w:val="00EE0354"/>
    <w:rsid w:val="00EE2813"/>
    <w:rsid w:val="00EE2ADE"/>
    <w:rsid w:val="00EE78C5"/>
    <w:rsid w:val="00EF5BBB"/>
    <w:rsid w:val="00EF77DE"/>
    <w:rsid w:val="00F003DB"/>
    <w:rsid w:val="00F01233"/>
    <w:rsid w:val="00F021A1"/>
    <w:rsid w:val="00F052D1"/>
    <w:rsid w:val="00F1725B"/>
    <w:rsid w:val="00F21C16"/>
    <w:rsid w:val="00F26C5F"/>
    <w:rsid w:val="00F27A43"/>
    <w:rsid w:val="00F3335F"/>
    <w:rsid w:val="00F3419B"/>
    <w:rsid w:val="00F34771"/>
    <w:rsid w:val="00F350C0"/>
    <w:rsid w:val="00F36565"/>
    <w:rsid w:val="00F36659"/>
    <w:rsid w:val="00F36B22"/>
    <w:rsid w:val="00F37306"/>
    <w:rsid w:val="00F41586"/>
    <w:rsid w:val="00F42A9D"/>
    <w:rsid w:val="00F451A0"/>
    <w:rsid w:val="00F5454D"/>
    <w:rsid w:val="00F57168"/>
    <w:rsid w:val="00F5751B"/>
    <w:rsid w:val="00F60921"/>
    <w:rsid w:val="00F62A88"/>
    <w:rsid w:val="00F636BF"/>
    <w:rsid w:val="00F706DC"/>
    <w:rsid w:val="00F71B0F"/>
    <w:rsid w:val="00F731CB"/>
    <w:rsid w:val="00F7329C"/>
    <w:rsid w:val="00F74716"/>
    <w:rsid w:val="00F75BA9"/>
    <w:rsid w:val="00F76C39"/>
    <w:rsid w:val="00F81855"/>
    <w:rsid w:val="00F83A82"/>
    <w:rsid w:val="00F85387"/>
    <w:rsid w:val="00F91EBC"/>
    <w:rsid w:val="00F953D6"/>
    <w:rsid w:val="00FA102A"/>
    <w:rsid w:val="00FA25C2"/>
    <w:rsid w:val="00FB21E2"/>
    <w:rsid w:val="00FB4867"/>
    <w:rsid w:val="00FB5183"/>
    <w:rsid w:val="00FC0522"/>
    <w:rsid w:val="00FC70DD"/>
    <w:rsid w:val="00FC7F57"/>
    <w:rsid w:val="00FD31F1"/>
    <w:rsid w:val="00FD5AA7"/>
    <w:rsid w:val="00FD62D0"/>
    <w:rsid w:val="00FE3828"/>
    <w:rsid w:val="00FF1AF8"/>
    <w:rsid w:val="00FF5E98"/>
    <w:rsid w:val="00FF634B"/>
    <w:rsid w:val="00FF6AF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C1132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F7AB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F7AB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81645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9A4C3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B84D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84D1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84D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84D15"/>
    <w:rPr>
      <w:sz w:val="18"/>
      <w:szCs w:val="18"/>
    </w:rPr>
  </w:style>
  <w:style w:type="paragraph" w:styleId="a5">
    <w:name w:val="List Paragraph"/>
    <w:basedOn w:val="a"/>
    <w:uiPriority w:val="34"/>
    <w:qFormat/>
    <w:rsid w:val="00903D9D"/>
    <w:pPr>
      <w:ind w:firstLineChars="200" w:firstLine="420"/>
    </w:pPr>
  </w:style>
  <w:style w:type="paragraph" w:styleId="a6">
    <w:name w:val="Document Map"/>
    <w:basedOn w:val="a"/>
    <w:link w:val="Char1"/>
    <w:uiPriority w:val="99"/>
    <w:semiHidden/>
    <w:unhideWhenUsed/>
    <w:rsid w:val="003F7AB5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3F7AB5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F7AB5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F7AB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9A4C3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3Char">
    <w:name w:val="标题 3 Char"/>
    <w:basedOn w:val="a0"/>
    <w:link w:val="3"/>
    <w:uiPriority w:val="9"/>
    <w:semiHidden/>
    <w:rsid w:val="00816455"/>
    <w:rPr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unhideWhenUsed/>
    <w:rsid w:val="00FF5E9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FF5E98"/>
    <w:rPr>
      <w:rFonts w:ascii="宋体" w:eastAsia="宋体" w:hAnsi="宋体" w:cs="宋体"/>
      <w:kern w:val="0"/>
      <w:sz w:val="24"/>
      <w:szCs w:val="24"/>
    </w:rPr>
  </w:style>
  <w:style w:type="character" w:styleId="a7">
    <w:name w:val="Hyperlink"/>
    <w:basedOn w:val="a0"/>
    <w:uiPriority w:val="99"/>
    <w:unhideWhenUsed/>
    <w:rsid w:val="002803AD"/>
    <w:rPr>
      <w:color w:val="0000FF" w:themeColor="hyperlink"/>
      <w:u w:val="single"/>
    </w:rPr>
  </w:style>
  <w:style w:type="character" w:styleId="a8">
    <w:name w:val="FollowedHyperlink"/>
    <w:basedOn w:val="a0"/>
    <w:uiPriority w:val="99"/>
    <w:semiHidden/>
    <w:unhideWhenUsed/>
    <w:rsid w:val="002803AD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1899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5712663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3420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4098515">
                  <w:marLeft w:val="0"/>
                  <w:marRight w:val="0"/>
                  <w:marTop w:val="0"/>
                  <w:marBottom w:val="0"/>
                  <w:divBdr>
                    <w:top w:val="single" w:sz="8" w:space="0" w:color="4E7DC1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17266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3598212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642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8874098">
                  <w:marLeft w:val="0"/>
                  <w:marRight w:val="0"/>
                  <w:marTop w:val="0"/>
                  <w:marBottom w:val="0"/>
                  <w:divBdr>
                    <w:top w:val="single" w:sz="8" w:space="0" w:color="4E7DC1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81847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6446256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1670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7890774">
                  <w:marLeft w:val="0"/>
                  <w:marRight w:val="0"/>
                  <w:marTop w:val="0"/>
                  <w:marBottom w:val="0"/>
                  <w:divBdr>
                    <w:top w:val="single" w:sz="8" w:space="0" w:color="4E7DC1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5517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5268458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8191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0913248">
                  <w:marLeft w:val="0"/>
                  <w:marRight w:val="0"/>
                  <w:marTop w:val="0"/>
                  <w:marBottom w:val="0"/>
                  <w:divBdr>
                    <w:top w:val="single" w:sz="8" w:space="0" w:color="4E7DC1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8349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4743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7884811">
              <w:marLeft w:val="0"/>
              <w:marRight w:val="0"/>
              <w:marTop w:val="107"/>
              <w:marBottom w:val="107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075354">
                  <w:marLeft w:val="-2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0191880">
                      <w:marLeft w:val="2240"/>
                      <w:marRight w:val="0"/>
                      <w:marTop w:val="0"/>
                      <w:marBottom w:val="0"/>
                      <w:divBdr>
                        <w:top w:val="single" w:sz="4" w:space="1" w:color="80DFEA"/>
                        <w:left w:val="single" w:sz="4" w:space="1" w:color="80DFEA"/>
                        <w:bottom w:val="single" w:sz="4" w:space="1" w:color="80DFEA"/>
                        <w:right w:val="single" w:sz="4" w:space="1" w:color="80DFEA"/>
                      </w:divBdr>
                      <w:divsChild>
                        <w:div w:id="1013916863">
                          <w:marLeft w:val="213"/>
                          <w:marRight w:val="213"/>
                          <w:marTop w:val="213"/>
                          <w:marBottom w:val="213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7953957">
                              <w:marLeft w:val="0"/>
                              <w:marRight w:val="0"/>
                              <w:marTop w:val="213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028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657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5379239">
              <w:marLeft w:val="0"/>
              <w:marRight w:val="0"/>
              <w:marTop w:val="107"/>
              <w:marBottom w:val="107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246064">
                  <w:marLeft w:val="-2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8128624">
                      <w:marLeft w:val="2240"/>
                      <w:marRight w:val="0"/>
                      <w:marTop w:val="0"/>
                      <w:marBottom w:val="0"/>
                      <w:divBdr>
                        <w:top w:val="single" w:sz="4" w:space="1" w:color="80DFEA"/>
                        <w:left w:val="single" w:sz="4" w:space="1" w:color="80DFEA"/>
                        <w:bottom w:val="single" w:sz="4" w:space="1" w:color="80DFEA"/>
                        <w:right w:val="single" w:sz="4" w:space="1" w:color="80DFEA"/>
                      </w:divBdr>
                      <w:divsChild>
                        <w:div w:id="865488636">
                          <w:marLeft w:val="213"/>
                          <w:marRight w:val="213"/>
                          <w:marTop w:val="213"/>
                          <w:marBottom w:val="213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7942127">
                              <w:marLeft w:val="0"/>
                              <w:marRight w:val="0"/>
                              <w:marTop w:val="213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08F0E93-44D0-4D8C-8379-6955DB3200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41</TotalTime>
  <Pages>21</Pages>
  <Words>3256</Words>
  <Characters>18563</Characters>
  <Application>Microsoft Office Word</Application>
  <DocSecurity>0</DocSecurity>
  <Lines>154</Lines>
  <Paragraphs>43</Paragraphs>
  <ScaleCrop>false</ScaleCrop>
  <Company>MS</Company>
  <LinksUpToDate>false</LinksUpToDate>
  <CharactersWithSpaces>217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txtest01</dc:creator>
  <cp:keywords/>
  <dc:description/>
  <cp:lastModifiedBy>ctxtest01</cp:lastModifiedBy>
  <cp:revision>1356</cp:revision>
  <cp:lastPrinted>2014-10-28T09:21:00Z</cp:lastPrinted>
  <dcterms:created xsi:type="dcterms:W3CDTF">2014-10-17T08:13:00Z</dcterms:created>
  <dcterms:modified xsi:type="dcterms:W3CDTF">2014-11-18T02:58:00Z</dcterms:modified>
</cp:coreProperties>
</file>